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337963454"/>
        <w:docPartObj>
          <w:docPartGallery w:val="Cover Pages"/>
          <w:docPartUnique/>
        </w:docPartObj>
      </w:sdtPr>
      <w:sdtContent>
        <w:p w14:paraId="6E0254FE" w14:textId="0F036554" w:rsidR="0034280D" w:rsidRDefault="0034280D">
          <w:r>
            <w:rPr>
              <w:noProof/>
            </w:rPr>
            <mc:AlternateContent>
              <mc:Choice Requires="wps">
                <w:drawing>
                  <wp:anchor distT="45720" distB="45720" distL="114300" distR="114300" simplePos="0" relativeHeight="251667456" behindDoc="0" locked="0" layoutInCell="1" allowOverlap="1" wp14:anchorId="6518FD8D" wp14:editId="684424D5">
                    <wp:simplePos x="0" y="0"/>
                    <wp:positionH relativeFrom="page">
                      <wp:posOffset>5676900</wp:posOffset>
                    </wp:positionH>
                    <wp:positionV relativeFrom="paragraph">
                      <wp:posOffset>0</wp:posOffset>
                    </wp:positionV>
                    <wp:extent cx="1692910" cy="605790"/>
                    <wp:effectExtent l="0" t="0" r="0" b="3810"/>
                    <wp:wrapSquare wrapText="bothSides"/>
                    <wp:docPr id="217" name="Text Box 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1692910" cy="60579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14:paraId="5FB129B8" w14:textId="7CFECE7E" w:rsidR="00655FBA" w:rsidRPr="00655FBA" w:rsidRDefault="0034280D" w:rsidP="00EC538C">
                                <w:pPr>
                                  <w:jc w:val="left"/>
                                  <w:rPr>
                                    <w:b/>
                                    <w:bCs/>
                                    <w:color w:val="FFFFFF" w:themeColor="background1"/>
                                    <w:sz w:val="28"/>
                                    <w:szCs w:val="24"/>
                                  </w:rPr>
                                </w:pPr>
                                <w:r w:rsidRPr="00C42DF1">
                                  <w:rPr>
                                    <w:b/>
                                    <w:bCs/>
                                    <w:color w:val="FFFFFF" w:themeColor="background1"/>
                                    <w:sz w:val="28"/>
                                    <w:szCs w:val="24"/>
                                  </w:rPr>
                                  <w:t>Leonard Bunea</w:t>
                                </w:r>
                                <w:r w:rsidR="00655FBA">
                                  <w:rPr>
                                    <w:b/>
                                    <w:bCs/>
                                    <w:color w:val="FFFFFF" w:themeColor="background1"/>
                                    <w:sz w:val="28"/>
                                    <w:szCs w:val="24"/>
                                  </w:rPr>
                                  <w:t xml:space="preserve"> 3AHI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6518FD8D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2" o:spid="_x0000_s1026" type="#_x0000_t202" style="position:absolute;left:0;text-align:left;margin-left:447pt;margin-top:0;width:133.3pt;height:47.7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" filled="f" stroked="f">
                    <v:textbox>
                      <w:txbxContent>
                        <w:p w14:paraId="5FB129B8" w14:textId="7CFECE7E" w:rsidR="00655FBA" w:rsidRPr="00655FBA" w:rsidRDefault="0034280D" w:rsidP="00EC538C">
                          <w:pPr>
                            <w:jc w:val="left"/>
                            <w:rPr>
                              <w:b/>
                              <w:bCs/>
                              <w:color w:val="FFFFFF" w:themeColor="background1"/>
                              <w:sz w:val="28"/>
                              <w:szCs w:val="24"/>
                            </w:rPr>
                          </w:pPr>
                          <w:r w:rsidRPr="00C42DF1">
                            <w:rPr>
                              <w:b/>
                              <w:bCs/>
                              <w:color w:val="FFFFFF" w:themeColor="background1"/>
                              <w:sz w:val="28"/>
                              <w:szCs w:val="24"/>
                            </w:rPr>
                            <w:t>Leonard Bunea</w:t>
                          </w:r>
                          <w:r w:rsidR="00655FBA">
                            <w:rPr>
                              <w:b/>
                              <w:bCs/>
                              <w:color w:val="FFFFFF" w:themeColor="background1"/>
                              <w:sz w:val="28"/>
                              <w:szCs w:val="24"/>
                            </w:rPr>
                            <w:t xml:space="preserve"> 3AHIT</w:t>
                          </w:r>
                        </w:p>
                      </w:txbxContent>
                    </v:textbox>
                    <w10:wrap type="square" anchorx="page"/>
                  </v:shape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4384" behindDoc="0" locked="0" layoutInCell="1" allowOverlap="1" wp14:anchorId="52BBF6E6" wp14:editId="0FFBA788">
                    <wp:simplePos x="0" y="0"/>
                    <mc:AlternateContent>
                      <mc:Choice Requires="wp14">
                        <wp:positionH relativeFrom="page">
                          <wp14:pctPosHOffset>2000</wp14:pctPosHOffset>
                        </wp:positionH>
                      </mc:Choice>
                      <mc:Fallback>
                        <wp:positionH relativeFrom="page">
                          <wp:posOffset>151130</wp:posOffset>
                        </wp:positionH>
                      </mc:Fallback>
                    </mc:AlternateContent>
                    <mc:AlternateContent>
                      <mc:Choice Requires="wp14">
                        <wp:positionV relativeFrom="page">
                          <wp14:pctPosVOffset>2000</wp14:pctPosVOffset>
                        </wp:positionV>
                      </mc:Choice>
                      <mc:Fallback>
                        <wp:positionV relativeFrom="page">
                          <wp:posOffset>213360</wp:posOffset>
                        </wp:positionV>
                      </mc:Fallback>
                    </mc:AlternateContent>
                    <wp:extent cx="5363210" cy="9653270"/>
                    <wp:effectExtent l="0" t="0" r="8890" b="2540"/>
                    <wp:wrapNone/>
                    <wp:docPr id="471" name="Rectangle 16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 bwMode="auto">
                            <a:xfrm>
                              <a:off x="0" y="0"/>
                              <a:ext cx="5363210" cy="9653270"/>
                            </a:xfrm>
                            <a:prstGeom prst="rect">
                              <a:avLst/>
                            </a:prstGeom>
                            <a:solidFill>
                              <a:schemeClr val="accent1"/>
                            </a:solidFill>
                            <a:ln>
                              <a:noFill/>
                            </a:ln>
                          </wps:spPr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FFFFFF" w:themeColor="background1"/>
                                    <w:sz w:val="80"/>
                                    <w:szCs w:val="80"/>
                                    <w:lang w:val="de-AT"/>
                                  </w:rPr>
                                  <w:alias w:val="Title"/>
                                  <w:id w:val="-1275550102"/>
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<w:text/>
                                </w:sdtPr>
                                <w:sdtContent>
                                  <w:p w14:paraId="6B7A80D7" w14:textId="0E540A2D" w:rsidR="0034280D" w:rsidRPr="0034280D" w:rsidRDefault="0034280D">
                                    <w:pPr>
                                      <w:pStyle w:val="Title"/>
                                      <w:jc w:val="right"/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  <w:lang w:val="de-AT"/>
                                      </w:rPr>
                                    </w:pPr>
                                    <w:r w:rsidRPr="0034280D">
                                      <w:rPr>
                                        <w:caps/>
                                        <w:color w:val="FFFFFF" w:themeColor="background1"/>
                                        <w:sz w:val="80"/>
                                        <w:szCs w:val="80"/>
                                        <w:lang w:val="de-AT"/>
                                      </w:rPr>
                                      <w:t>Statisches routing</w:t>
                                    </w:r>
                                  </w:p>
                                </w:sdtContent>
                              </w:sdt>
                              <w:p w14:paraId="55ADB4EF" w14:textId="77777777" w:rsidR="0034280D" w:rsidRDefault="0034280D">
                                <w:pPr>
                                  <w:spacing w:before="240"/>
                                  <w:ind w:left="720"/>
                                  <w:jc w:val="right"/>
                                  <w:rPr>
                                    <w:color w:val="FFFFFF" w:themeColor="background1"/>
                                  </w:rPr>
                                </w:pPr>
                              </w:p>
                              <w:sdt>
                                <w:sdtPr>
                                  <w:rPr>
                                    <w:color w:val="FFFFFF" w:themeColor="background1"/>
                                    <w:sz w:val="21"/>
                                    <w:szCs w:val="21"/>
                                  </w:rPr>
                                  <w:alias w:val="Abstract"/>
                                  <w:id w:val="-1812170092"/>
                                  <w:dataBinding w:prefixMappings="xmlns:ns0='http://schemas.microsoft.com/office/2006/coverPageProps'" w:xpath="/ns0:CoverPageProperties[1]/ns0:Abstract[1]" w:storeItemID="{55AF091B-3C7A-41E3-B477-F2FDAA23CFDA}"/>
                                  <w:text/>
                                </w:sdtPr>
                                <w:sdtContent>
                                  <w:p w14:paraId="04032658" w14:textId="2D3BBE45" w:rsidR="0034280D" w:rsidRDefault="0034280D">
                                    <w:pPr>
                                      <w:spacing w:before="240"/>
                                      <w:ind w:left="1008"/>
                                      <w:jc w:val="right"/>
                                      <w:rPr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1"/>
                                        <w:szCs w:val="21"/>
                                      </w:rPr>
                                      <w:t>Einfaches Netzwerk mit statischem Routing.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vert="horz" wrap="square" lIns="274320" tIns="914400" rIns="274320" bIns="45720" anchor="ctr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690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52BBF6E6" id="Rectangle 16" o:spid="_x0000_s1027" style="position:absolute;left:0;text-align:left;margin-left:0;margin-top:0;width:422.3pt;height:760.1pt;z-index:251664384;visibility:visible;mso-wrap-style:square;mso-width-percent:690;mso-height-percent:960;mso-left-percent:20;mso-top-percent:20;mso-wrap-distance-left:9pt;mso-wrap-distance-top:0;mso-wrap-distance-right:9pt;mso-wrap-distance-bottom:0;mso-position-horizontal-relative:page;mso-position-vertical-relative:page;mso-width-percent:690;mso-height-percent:960;mso-left-percent:20;mso-top-percent:2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" fillcolor="#4472c4 [3204]" stroked="f">
                    <v:textbox inset="21.6pt,1in,21.6pt">
                      <w:txbxContent>
                        <w:sdt>
                          <w:sdtPr>
                            <w:rPr>
                              <w:caps/>
                              <w:color w:val="FFFFFF" w:themeColor="background1"/>
                              <w:sz w:val="80"/>
                              <w:szCs w:val="80"/>
                              <w:lang w:val="de-AT"/>
                            </w:rPr>
                            <w:alias w:val="Title"/>
                            <w:id w:val="-1275550102"/>
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<w:text/>
                          </w:sdtPr>
                          <w:sdtContent>
                            <w:p w14:paraId="6B7A80D7" w14:textId="0E540A2D" w:rsidR="0034280D" w:rsidRPr="0034280D" w:rsidRDefault="0034280D">
                              <w:pPr>
                                <w:pStyle w:val="Title"/>
                                <w:jc w:val="right"/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  <w:lang w:val="de-AT"/>
                                </w:rPr>
                              </w:pPr>
                              <w:r w:rsidRPr="0034280D">
                                <w:rPr>
                                  <w:caps/>
                                  <w:color w:val="FFFFFF" w:themeColor="background1"/>
                                  <w:sz w:val="80"/>
                                  <w:szCs w:val="80"/>
                                  <w:lang w:val="de-AT"/>
                                </w:rPr>
                                <w:t>Statisches routing</w:t>
                              </w:r>
                            </w:p>
                          </w:sdtContent>
                        </w:sdt>
                        <w:p w14:paraId="55ADB4EF" w14:textId="77777777" w:rsidR="0034280D" w:rsidRDefault="0034280D">
                          <w:pPr>
                            <w:spacing w:before="240"/>
                            <w:ind w:left="720"/>
                            <w:jc w:val="right"/>
                            <w:rPr>
                              <w:color w:val="FFFFFF" w:themeColor="background1"/>
                            </w:rPr>
                          </w:pPr>
                        </w:p>
                        <w:sdt>
                          <w:sdtPr>
                            <w:rPr>
                              <w:color w:val="FFFFFF" w:themeColor="background1"/>
                              <w:sz w:val="21"/>
                              <w:szCs w:val="21"/>
                            </w:rPr>
                            <w:alias w:val="Abstract"/>
                            <w:id w:val="-1812170092"/>
                            <w:dataBinding w:prefixMappings="xmlns:ns0='http://schemas.microsoft.com/office/2006/coverPageProps'" w:xpath="/ns0:CoverPageProperties[1]/ns0:Abstract[1]" w:storeItemID="{55AF091B-3C7A-41E3-B477-F2FDAA23CFDA}"/>
                            <w:text/>
                          </w:sdtPr>
                          <w:sdtContent>
                            <w:p w14:paraId="04032658" w14:textId="2D3BBE45" w:rsidR="0034280D" w:rsidRDefault="0034280D">
                              <w:pPr>
                                <w:spacing w:before="240"/>
                                <w:ind w:left="1008"/>
                                <w:jc w:val="right"/>
                                <w:rPr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1"/>
                                  <w:szCs w:val="21"/>
                                </w:rPr>
                                <w:t>Einfaches Netzwerk mit statischem Routing.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5408" behindDoc="0" locked="0" layoutInCell="1" allowOverlap="1" wp14:anchorId="4456B4F1" wp14:editId="4D6865A8">
                    <wp:simplePos x="0" y="0"/>
                    <mc:AlternateContent>
                      <mc:Choice Requires="wp14">
                        <wp:positionH relativeFrom="page">
                          <wp14:pctPosHOffset>73000</wp14:pctPosHOffset>
                        </wp:positionH>
                      </mc:Choice>
                      <mc:Fallback>
                        <wp:positionH relativeFrom="page">
                          <wp:posOffset>5518785</wp:posOffset>
                        </wp:positionH>
                      </mc:Fallback>
                    </mc:AlternateContent>
                    <wp:positionV relativeFrom="page">
                      <wp:align>center</wp:align>
                    </wp:positionV>
                    <wp:extent cx="1880870" cy="9655810"/>
                    <wp:effectExtent l="0" t="0" r="5080" b="2540"/>
                    <wp:wrapNone/>
                    <wp:docPr id="472" name="Rectangle 47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/>
                          </wps:cNvSpPr>
                          <wps:spPr>
                            <a:xfrm>
                              <a:off x="0" y="0"/>
                              <a:ext cx="1880870" cy="9655810"/>
                            </a:xfrm>
                            <a:prstGeom prst="rect">
                              <a:avLst/>
                            </a:prstGeom>
                            <a:solidFill>
                              <a:schemeClr val="tx2"/>
                            </a:solidFill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rFonts w:cstheme="minorBidi"/>
                                    <w:color w:val="FFFFFF" w:themeColor="background1"/>
                                  </w:rPr>
                                  <w:alias w:val="Subtitle"/>
                                  <w:id w:val="-505288762"/>
                                  <w:showingPlcHdr/>
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<w:text/>
                                </w:sdtPr>
                                <w:sdtContent>
                                  <w:p w14:paraId="07E2B891" w14:textId="210BCCFC" w:rsidR="0034280D" w:rsidRDefault="0034280D">
                                    <w:pPr>
                                      <w:pStyle w:val="Subtitle"/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</w:pPr>
                                    <w:r>
                                      <w:rPr>
                                        <w:rFonts w:cstheme="minorBidi"/>
                                        <w:color w:val="FFFFFF" w:themeColor="background1"/>
                                      </w:rPr>
                                      <w:t xml:space="preserve">     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182880" tIns="45720" rIns="18288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24200</wp14:pctWidth>
                    </wp14:sizeRelH>
                    <wp14:sizeRelV relativeFrom="page">
                      <wp14:pctHeight>96000</wp14:pctHeight>
                    </wp14:sizeRelV>
                  </wp:anchor>
                </w:drawing>
              </mc:Choice>
              <mc:Fallback>
                <w:pict>
                  <v:rect w14:anchorId="4456B4F1" id="Rectangle 472" o:spid="_x0000_s1028" style="position:absolute;left:0;text-align:left;margin-left:0;margin-top:0;width:148.1pt;height:760.3pt;z-index:251665408;visibility:visible;mso-wrap-style:square;mso-width-percent:242;mso-height-percent:960;mso-left-percent:730;mso-wrap-distance-left:9pt;mso-wrap-distance-top:0;mso-wrap-distance-right:9pt;mso-wrap-distance-bottom:0;mso-position-horizontal-relative:page;mso-position-vertical:center;mso-position-vertical-relative:page;mso-width-percent:242;mso-height-percent:960;mso-left-percent:73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" fillcolor="#44546a [3215]" stroked="f" strokeweight="1pt">
                    <v:textbox inset="14.4pt,,14.4pt">
                      <w:txbxContent>
                        <w:sdt>
                          <w:sdtPr>
                            <w:rPr>
                              <w:rFonts w:cstheme="minorBidi"/>
                              <w:color w:val="FFFFFF" w:themeColor="background1"/>
                            </w:rPr>
                            <w:alias w:val="Subtitle"/>
                            <w:id w:val="-505288762"/>
                            <w:showingPlcHdr/>
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<w:text/>
                          </w:sdtPr>
                          <w:sdtContent>
                            <w:p w14:paraId="07E2B891" w14:textId="210BCCFC" w:rsidR="0034280D" w:rsidRDefault="0034280D">
                              <w:pPr>
                                <w:pStyle w:val="Subtitle"/>
                                <w:rPr>
                                  <w:rFonts w:cstheme="minorBidi"/>
                                  <w:color w:val="FFFFFF" w:themeColor="background1"/>
                                </w:rPr>
                              </w:pPr>
                              <w:r>
                                <w:rPr>
                                  <w:rFonts w:cstheme="minorBidi"/>
                                  <w:color w:val="FFFFFF" w:themeColor="background1"/>
                                </w:rPr>
                                <w:t xml:space="preserve">     </w:t>
                              </w:r>
                            </w:p>
                          </w:sdtContent>
                        </w:sdt>
                      </w:txbxContent>
                    </v:textbox>
                    <w10:wrap anchorx="page" anchory="page"/>
                  </v:rect>
                </w:pict>
              </mc:Fallback>
            </mc:AlternateContent>
          </w:r>
        </w:p>
        <w:p w14:paraId="6A838616" w14:textId="77777777" w:rsidR="0034280D" w:rsidRDefault="0034280D"/>
        <w:p w14:paraId="0779ECB5" w14:textId="67ED2077" w:rsidR="0034280D" w:rsidRDefault="0034280D">
          <w: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de-AT"/>
        </w:rPr>
        <w:id w:val="-2144572615"/>
        <w:docPartObj>
          <w:docPartGallery w:val="Table of Contents"/>
          <w:docPartUnique/>
        </w:docPartObj>
      </w:sdtPr>
      <w:sdtEndPr>
        <w:rPr>
          <w:rFonts w:ascii="Arial Nova" w:hAnsi="Arial Nova"/>
          <w:b/>
          <w:bCs/>
          <w:noProof/>
          <w:sz w:val="24"/>
        </w:rPr>
      </w:sdtEndPr>
      <w:sdtContent>
        <w:p w14:paraId="2209B36C" w14:textId="71394DBC" w:rsidR="007C5BCD" w:rsidRDefault="0034280D">
          <w:pPr>
            <w:pStyle w:val="TOCHeading"/>
          </w:pPr>
          <w:r>
            <w:t>Inhaltsverzeichnis</w:t>
          </w:r>
        </w:p>
        <w:p w14:paraId="350982CE" w14:textId="309A4C21" w:rsidR="00F04FCC" w:rsidRDefault="007C5BC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r>
            <w:fldChar w:fldCharType="begin"/>
          </w:r>
          <w:r w:rsidRPr="007C5BCD">
            <w:rPr>
              <w:lang w:val="en-US"/>
            </w:rPr>
            <w:instrText xml:space="preserve"> TOC \o "1-3" \h \z \u </w:instrText>
          </w:r>
          <w:r>
            <w:fldChar w:fldCharType="separate"/>
          </w:r>
          <w:hyperlink w:anchor="_Toc118814935" w:history="1">
            <w:r w:rsidR="00F04FCC" w:rsidRPr="00483F2D">
              <w:rPr>
                <w:rStyle w:val="Hyperlink"/>
                <w:noProof/>
              </w:rPr>
              <w:t>Netzwerk</w:t>
            </w:r>
            <w:r w:rsidR="00F04FCC">
              <w:rPr>
                <w:noProof/>
                <w:webHidden/>
              </w:rPr>
              <w:tab/>
            </w:r>
            <w:r w:rsidR="00F04FCC">
              <w:rPr>
                <w:noProof/>
                <w:webHidden/>
              </w:rPr>
              <w:fldChar w:fldCharType="begin"/>
            </w:r>
            <w:r w:rsidR="00F04FCC">
              <w:rPr>
                <w:noProof/>
                <w:webHidden/>
              </w:rPr>
              <w:instrText xml:space="preserve"> PAGEREF _Toc118814935 \h </w:instrText>
            </w:r>
            <w:r w:rsidR="00F04FCC">
              <w:rPr>
                <w:noProof/>
                <w:webHidden/>
              </w:rPr>
            </w:r>
            <w:r w:rsidR="00F04FCC"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2</w:t>
            </w:r>
            <w:r w:rsidR="00F04FCC">
              <w:rPr>
                <w:noProof/>
                <w:webHidden/>
              </w:rPr>
              <w:fldChar w:fldCharType="end"/>
            </w:r>
          </w:hyperlink>
        </w:p>
        <w:p w14:paraId="48EBEE1B" w14:textId="1D271BF3" w:rsidR="00F04FCC" w:rsidRDefault="00F04FC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36" w:history="1">
            <w:r w:rsidRPr="00483F2D">
              <w:rPr>
                <w:rStyle w:val="Hyperlink"/>
                <w:noProof/>
              </w:rPr>
              <w:t>Grafi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E1A5069" w14:textId="2F73A875" w:rsidR="00F04FCC" w:rsidRDefault="00F04FC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37" w:history="1">
            <w:r w:rsidRPr="00483F2D">
              <w:rPr>
                <w:rStyle w:val="Hyperlink"/>
                <w:noProof/>
              </w:rPr>
              <w:t>Konfigur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728B945F" w14:textId="7230ACED" w:rsidR="00F04FCC" w:rsidRDefault="00F04FC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38" w:history="1">
            <w:r w:rsidRPr="00483F2D">
              <w:rPr>
                <w:rStyle w:val="Hyperlink"/>
                <w:noProof/>
              </w:rPr>
              <w:t>Konfiguration der Ho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FC8049C" w14:textId="15F46728" w:rsidR="00F04FCC" w:rsidRDefault="00F04FC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39" w:history="1">
            <w:r w:rsidRPr="00483F2D">
              <w:rPr>
                <w:rStyle w:val="Hyperlink"/>
                <w:noProof/>
              </w:rPr>
              <w:t>Konfiguration der Route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765B780" w14:textId="3F4D2F37" w:rsidR="00F04FCC" w:rsidRDefault="00F04FC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40" w:history="1">
            <w:r w:rsidRPr="00483F2D">
              <w:rPr>
                <w:rStyle w:val="Hyperlink"/>
                <w:noProof/>
              </w:rPr>
              <w:t>Testen der Funktion mit tracert und p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43D99D1" w14:textId="52F9F28E" w:rsidR="00F04FCC" w:rsidRDefault="00F04FC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41" w:history="1">
            <w:r w:rsidRPr="00483F2D">
              <w:rPr>
                <w:rStyle w:val="Hyperlink"/>
                <w:noProof/>
              </w:rPr>
              <w:t>Pings zu den Ho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0A42CB7C" w14:textId="4601275C" w:rsidR="00F04FCC" w:rsidRDefault="00F04FC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42" w:history="1">
            <w:r w:rsidRPr="00483F2D">
              <w:rPr>
                <w:rStyle w:val="Hyperlink"/>
                <w:noProof/>
              </w:rPr>
              <w:t>Pings zu den Loopback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3F84FE62" w14:textId="53777D30" w:rsidR="00F04FCC" w:rsidRDefault="00F04FC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43" w:history="1">
            <w:r w:rsidRPr="00483F2D">
              <w:rPr>
                <w:rStyle w:val="Hyperlink"/>
                <w:noProof/>
              </w:rPr>
              <w:t>Tracert zu den Hos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C1FC120" w14:textId="72180B8D" w:rsidR="00F04FCC" w:rsidRDefault="00F04FCC">
          <w:pPr>
            <w:pStyle w:val="TOC3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44" w:history="1">
            <w:r w:rsidRPr="00483F2D">
              <w:rPr>
                <w:rStyle w:val="Hyperlink"/>
                <w:noProof/>
              </w:rPr>
              <w:t>Tracert zu den Loopback Interfa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1940EC6D" w14:textId="109130F9" w:rsidR="00F04FCC" w:rsidRDefault="00F04FC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45" w:history="1">
            <w:r w:rsidRPr="00483F2D">
              <w:rPr>
                <w:rStyle w:val="Hyperlink"/>
                <w:noProof/>
              </w:rPr>
              <w:t>Protokol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ABAD88D" w14:textId="6B7E8685" w:rsidR="00F04FCC" w:rsidRDefault="00F04FCC">
          <w:pPr>
            <w:pStyle w:val="TOC2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/>
            </w:rPr>
          </w:pPr>
          <w:hyperlink w:anchor="_Toc118814946" w:history="1">
            <w:r w:rsidRPr="00483F2D">
              <w:rPr>
                <w:rStyle w:val="Hyperlink"/>
                <w:noProof/>
              </w:rPr>
              <w:t>Datenkapselu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188149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C457D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6934F506" w14:textId="1D1299F4" w:rsidR="007C5BCD" w:rsidRPr="007C5BCD" w:rsidRDefault="007C5BCD">
          <w:pPr>
            <w:rPr>
              <w:lang w:val="en-US"/>
            </w:rPr>
          </w:pPr>
          <w:r>
            <w:rPr>
              <w:b/>
              <w:bCs/>
              <w:noProof/>
            </w:rPr>
            <w:fldChar w:fldCharType="end"/>
          </w:r>
        </w:p>
      </w:sdtContent>
    </w:sdt>
    <w:p w14:paraId="1EA1A86D" w14:textId="3A1A332B" w:rsidR="007C5BCD" w:rsidRDefault="007C5BCD">
      <w:pPr>
        <w:rPr>
          <w:lang w:val="en-US"/>
        </w:rPr>
      </w:pPr>
      <w:r>
        <w:rPr>
          <w:lang w:val="en-US"/>
        </w:rPr>
        <w:br w:type="page"/>
      </w:r>
    </w:p>
    <w:p w14:paraId="1A29D8C2" w14:textId="1DDA94D3" w:rsidR="000C34E3" w:rsidRDefault="007C5BCD" w:rsidP="007C5BCD">
      <w:pPr>
        <w:pStyle w:val="Heading1"/>
      </w:pPr>
      <w:bookmarkStart w:id="0" w:name="_Toc118814935"/>
      <w:r>
        <w:lastRenderedPageBreak/>
        <w:t>Netzwerk</w:t>
      </w:r>
      <w:bookmarkEnd w:id="0"/>
    </w:p>
    <w:p w14:paraId="65A7C5B5" w14:textId="3D2CA5B6" w:rsidR="00DA03B1" w:rsidRPr="00DA03B1" w:rsidRDefault="008A2786" w:rsidP="00870D47">
      <w:pPr>
        <w:pStyle w:val="Heading2"/>
      </w:pPr>
      <w:bookmarkStart w:id="1" w:name="_Toc118814936"/>
      <w:r>
        <w:t>Grafik</w:t>
      </w:r>
      <w:bookmarkEnd w:id="1"/>
    </w:p>
    <w:p w14:paraId="3B2A5BB4" w14:textId="77777777" w:rsidR="00F04FCC" w:rsidRDefault="00870D47" w:rsidP="00F04FCC">
      <w:r>
        <w:object w:dxaOrig="13710" w:dyaOrig="9421" w14:anchorId="20E3159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80" type="#_x0000_t75" style="width:471.75pt;height:323.25pt" o:ole="">
            <v:imagedata r:id="rId8" o:title=""/>
          </v:shape>
          <o:OLEObject Type="Embed" ProgID="Visio.Drawing.15" ShapeID="_x0000_i1080" DrawAspect="Content" ObjectID="_1729428094" r:id="rId9"/>
        </w:object>
      </w:r>
    </w:p>
    <w:p w14:paraId="6861A406" w14:textId="75D30316" w:rsidR="008A2786" w:rsidRDefault="008A2786" w:rsidP="00F04FCC">
      <w:pPr>
        <w:pStyle w:val="Heading2"/>
      </w:pPr>
      <w:bookmarkStart w:id="2" w:name="_Toc118814937"/>
      <w:r>
        <w:t>Konfiguration</w:t>
      </w:r>
      <w:bookmarkEnd w:id="2"/>
    </w:p>
    <w:p w14:paraId="6D8F7FD3" w14:textId="40ED4378" w:rsidR="00D82D7F" w:rsidRPr="00D82D7F" w:rsidRDefault="00D82D7F" w:rsidP="00D82D7F">
      <w:r>
        <w:t xml:space="preserve">Die Konfiguration wird aus der Sicht des Routers R140 dokumentiert. </w:t>
      </w:r>
    </w:p>
    <w:p w14:paraId="4C86F043" w14:textId="77487451" w:rsidR="008A2786" w:rsidRDefault="008A2786" w:rsidP="008A2786">
      <w:pPr>
        <w:pStyle w:val="Heading3"/>
      </w:pPr>
      <w:bookmarkStart w:id="3" w:name="_Toc118814938"/>
      <w:r>
        <w:t>Konfiguration de</w:t>
      </w:r>
      <w:r w:rsidR="00EC538C">
        <w:t>s</w:t>
      </w:r>
      <w:r>
        <w:t xml:space="preserve"> Host</w:t>
      </w:r>
      <w:r w:rsidR="00D82D7F">
        <w:t>s</w:t>
      </w:r>
      <w:bookmarkEnd w:id="3"/>
    </w:p>
    <w:p w14:paraId="1DCC351E" w14:textId="576CF788" w:rsidR="00D82D7F" w:rsidRDefault="00D82D7F" w:rsidP="00D82D7F">
      <w:r>
        <w:t xml:space="preserve">Der Host bekommt die IP 192.168.20.2 mit der Subnetzmaske 255.255.255.0. </w:t>
      </w:r>
    </w:p>
    <w:p w14:paraId="584AF459" w14:textId="238F0B3F" w:rsidR="00D1726B" w:rsidRPr="00D1726B" w:rsidRDefault="008A2786" w:rsidP="00D1726B">
      <w:pPr>
        <w:pStyle w:val="Heading3"/>
      </w:pPr>
      <w:bookmarkStart w:id="4" w:name="_Toc118814939"/>
      <w:r>
        <w:t xml:space="preserve">Konfiguration </w:t>
      </w:r>
      <w:r w:rsidR="00EC538C">
        <w:t>des</w:t>
      </w:r>
      <w:r>
        <w:t xml:space="preserve"> Router</w:t>
      </w:r>
      <w:bookmarkEnd w:id="4"/>
      <w:r w:rsidR="00EC538C">
        <w:t>s</w:t>
      </w:r>
    </w:p>
    <w:p w14:paraId="0D38217C" w14:textId="6211CBE9" w:rsidR="00DA03B1" w:rsidRDefault="00DA03B1" w:rsidP="00DA03B1">
      <w:pPr>
        <w:pStyle w:val="Heading4"/>
      </w:pPr>
      <w:r>
        <w:t>Interfaces</w:t>
      </w:r>
    </w:p>
    <w:p w14:paraId="5FC882CF" w14:textId="11AF3A00" w:rsidR="00D1726B" w:rsidRDefault="00D1726B" w:rsidP="00D1726B">
      <w:r>
        <w:t>Der Router R140 ist mit den Routern R130 und R150 mit einer seriellen Verbindung vernetzt und am FastEthernet0/0/0 Port wird der Host über einem Switch verbunden.</w:t>
      </w:r>
    </w:p>
    <w:p w14:paraId="60FB6264" w14:textId="79D02DFF" w:rsidR="00D1726B" w:rsidRPr="00784FB5" w:rsidRDefault="00D1726B" w:rsidP="00D1726B">
      <w:pPr>
        <w:pStyle w:val="Heading5"/>
        <w:rPr>
          <w:lang w:val="en-US"/>
        </w:rPr>
      </w:pPr>
      <w:r w:rsidRPr="00784FB5">
        <w:rPr>
          <w:lang w:val="en-US"/>
        </w:rPr>
        <w:t>Serial</w:t>
      </w:r>
    </w:p>
    <w:p w14:paraId="42817B16" w14:textId="281C3D9B" w:rsidR="00D1726B" w:rsidRPr="00784FB5" w:rsidRDefault="00D1726B" w:rsidP="00D1726B">
      <w:pPr>
        <w:pStyle w:val="Code"/>
        <w:rPr>
          <w:lang w:val="en-US"/>
        </w:rPr>
      </w:pPr>
      <w:r w:rsidRPr="00784FB5">
        <w:rPr>
          <w:lang w:val="en-US"/>
        </w:rPr>
        <w:t>R140(config)#interface Serial0/0/0</w:t>
      </w:r>
    </w:p>
    <w:p w14:paraId="5E742458" w14:textId="05094C00" w:rsidR="00D1726B" w:rsidRPr="00002359" w:rsidRDefault="00D1726B" w:rsidP="00D1726B">
      <w:pPr>
        <w:pStyle w:val="Code"/>
        <w:rPr>
          <w:lang w:val="en-US"/>
        </w:rPr>
      </w:pPr>
      <w:r w:rsidRPr="00002359">
        <w:rPr>
          <w:lang w:val="en-US"/>
        </w:rPr>
        <w:t>R140(config</w:t>
      </w:r>
      <w:r w:rsidR="00002359" w:rsidRPr="00002359">
        <w:rPr>
          <w:lang w:val="en-US"/>
        </w:rPr>
        <w:t>-if</w:t>
      </w:r>
      <w:r w:rsidRPr="00002359">
        <w:rPr>
          <w:lang w:val="en-US"/>
        </w:rPr>
        <w:t>)#ip address 192.168.</w:t>
      </w:r>
      <w:r w:rsidR="00432951">
        <w:rPr>
          <w:lang w:val="en-US"/>
        </w:rPr>
        <w:t>23</w:t>
      </w:r>
      <w:r w:rsidRPr="00002359">
        <w:rPr>
          <w:lang w:val="en-US"/>
        </w:rPr>
        <w:t>.</w:t>
      </w:r>
      <w:r w:rsidR="00CF2FD2">
        <w:rPr>
          <w:lang w:val="en-US"/>
        </w:rPr>
        <w:t>1</w:t>
      </w:r>
      <w:r w:rsidRPr="00002359">
        <w:rPr>
          <w:lang w:val="en-US"/>
        </w:rPr>
        <w:t xml:space="preserve"> 255.255.255.0</w:t>
      </w:r>
    </w:p>
    <w:p w14:paraId="180E3803" w14:textId="35A08CCF" w:rsidR="00D1726B" w:rsidRPr="00002359" w:rsidRDefault="00D1726B" w:rsidP="00D1726B">
      <w:pPr>
        <w:pStyle w:val="Code"/>
        <w:rPr>
          <w:lang w:val="en-US"/>
        </w:rPr>
      </w:pPr>
      <w:r w:rsidRPr="00002359">
        <w:rPr>
          <w:lang w:val="en-US"/>
        </w:rPr>
        <w:t>R140(config</w:t>
      </w:r>
      <w:r w:rsidR="00002359" w:rsidRPr="00002359">
        <w:rPr>
          <w:lang w:val="en-US"/>
        </w:rPr>
        <w:t>-if</w:t>
      </w:r>
      <w:r w:rsidRPr="00002359">
        <w:rPr>
          <w:lang w:val="en-US"/>
        </w:rPr>
        <w:t>)#no shutdown</w:t>
      </w:r>
    </w:p>
    <w:p w14:paraId="46792A6B" w14:textId="2E70B123" w:rsidR="00002359" w:rsidRPr="00002359" w:rsidRDefault="00002359" w:rsidP="00D1726B">
      <w:pPr>
        <w:pStyle w:val="Code"/>
        <w:rPr>
          <w:lang w:val="en-US"/>
        </w:rPr>
      </w:pPr>
      <w:r w:rsidRPr="00002359">
        <w:rPr>
          <w:lang w:val="en-US"/>
        </w:rPr>
        <w:t>R140(config-if)#exit</w:t>
      </w:r>
    </w:p>
    <w:p w14:paraId="097FFB7E" w14:textId="67ED4D33" w:rsidR="00CF2FD2" w:rsidRDefault="00CF2FD2" w:rsidP="00CF2FD2">
      <w:pPr>
        <w:rPr>
          <w:lang w:val="en-US"/>
        </w:rPr>
      </w:pPr>
    </w:p>
    <w:p w14:paraId="15B784DB" w14:textId="77777777" w:rsidR="00F04FCC" w:rsidRDefault="00F04FCC" w:rsidP="00CF2FD2">
      <w:pPr>
        <w:rPr>
          <w:lang w:val="en-US"/>
        </w:rPr>
      </w:pPr>
    </w:p>
    <w:p w14:paraId="7270D294" w14:textId="15251C9D" w:rsidR="00002359" w:rsidRDefault="00002359" w:rsidP="00D1726B">
      <w:pPr>
        <w:pStyle w:val="Code"/>
        <w:rPr>
          <w:lang w:val="en-US"/>
        </w:rPr>
      </w:pPr>
      <w:r>
        <w:rPr>
          <w:lang w:val="en-US"/>
        </w:rPr>
        <w:lastRenderedPageBreak/>
        <w:t>R140(config)#interface Serial0/0/1</w:t>
      </w:r>
    </w:p>
    <w:p w14:paraId="69005471" w14:textId="55D3B735" w:rsidR="00002359" w:rsidRDefault="00002359" w:rsidP="00002359">
      <w:pPr>
        <w:pStyle w:val="Code"/>
        <w:rPr>
          <w:lang w:val="en-US"/>
        </w:rPr>
      </w:pPr>
      <w:r w:rsidRPr="00002359">
        <w:rPr>
          <w:lang w:val="en-US"/>
        </w:rPr>
        <w:t>R140(config-if)#ip address 192.168.12.</w:t>
      </w:r>
      <w:r w:rsidR="00CF2FD2">
        <w:rPr>
          <w:lang w:val="en-US"/>
        </w:rPr>
        <w:t>2</w:t>
      </w:r>
      <w:r w:rsidRPr="00002359">
        <w:rPr>
          <w:lang w:val="en-US"/>
        </w:rPr>
        <w:t xml:space="preserve"> 255.255.255.0</w:t>
      </w:r>
    </w:p>
    <w:p w14:paraId="46E3169F" w14:textId="77777777" w:rsidR="00432951" w:rsidRPr="00002359" w:rsidRDefault="00432951" w:rsidP="00432951">
      <w:pPr>
        <w:pStyle w:val="Code"/>
        <w:rPr>
          <w:lang w:val="en-US"/>
        </w:rPr>
      </w:pPr>
      <w:r w:rsidRPr="00002359">
        <w:rPr>
          <w:lang w:val="en-US"/>
        </w:rPr>
        <w:t>R140(config-if)#no shutdown</w:t>
      </w:r>
    </w:p>
    <w:p w14:paraId="773E6315" w14:textId="3587BCC7" w:rsidR="00432951" w:rsidRDefault="00432951" w:rsidP="00432951">
      <w:pPr>
        <w:pStyle w:val="Heading5"/>
        <w:rPr>
          <w:lang w:val="en-US"/>
        </w:rPr>
      </w:pPr>
      <w:r>
        <w:rPr>
          <w:lang w:val="en-US"/>
        </w:rPr>
        <w:t>Loopback</w:t>
      </w:r>
    </w:p>
    <w:p w14:paraId="3E787084" w14:textId="26124A98" w:rsidR="00432951" w:rsidRPr="00432951" w:rsidRDefault="00432951" w:rsidP="00432951">
      <w:pPr>
        <w:pStyle w:val="Code"/>
        <w:rPr>
          <w:lang w:val="en-US"/>
        </w:rPr>
      </w:pPr>
      <w:r w:rsidRPr="00432951">
        <w:rPr>
          <w:lang w:val="en-US"/>
        </w:rPr>
        <w:t xml:space="preserve">R140(config)#interface </w:t>
      </w:r>
      <w:r>
        <w:rPr>
          <w:lang w:val="en-US"/>
        </w:rPr>
        <w:t>loopback 0</w:t>
      </w:r>
    </w:p>
    <w:p w14:paraId="2D814C66" w14:textId="41248AC8" w:rsidR="00432951" w:rsidRPr="00002359" w:rsidRDefault="00432951" w:rsidP="00432951">
      <w:pPr>
        <w:pStyle w:val="Code"/>
        <w:rPr>
          <w:lang w:val="en-US"/>
        </w:rPr>
      </w:pPr>
      <w:r w:rsidRPr="00002359">
        <w:rPr>
          <w:lang w:val="en-US"/>
        </w:rPr>
        <w:t xml:space="preserve">R140(config-if)#ip address </w:t>
      </w:r>
      <w:r>
        <w:rPr>
          <w:lang w:val="en-US"/>
        </w:rPr>
        <w:t>2.2.2.2</w:t>
      </w:r>
      <w:r w:rsidRPr="00002359">
        <w:rPr>
          <w:lang w:val="en-US"/>
        </w:rPr>
        <w:t xml:space="preserve"> 255.255.255.</w:t>
      </w:r>
      <w:r w:rsidR="00870D47">
        <w:rPr>
          <w:lang w:val="en-US"/>
        </w:rPr>
        <w:t>255</w:t>
      </w:r>
    </w:p>
    <w:p w14:paraId="545CB3BA" w14:textId="77777777" w:rsidR="00432951" w:rsidRPr="00002359" w:rsidRDefault="00432951" w:rsidP="00432951">
      <w:pPr>
        <w:pStyle w:val="Code"/>
        <w:rPr>
          <w:lang w:val="en-US"/>
        </w:rPr>
      </w:pPr>
      <w:r w:rsidRPr="00002359">
        <w:rPr>
          <w:lang w:val="en-US"/>
        </w:rPr>
        <w:t>R140(config-if)#no shutdown</w:t>
      </w:r>
    </w:p>
    <w:p w14:paraId="7AD0A9E2" w14:textId="032F26D1" w:rsidR="00432951" w:rsidRDefault="00432951" w:rsidP="00432951">
      <w:pPr>
        <w:pStyle w:val="Heading5"/>
        <w:rPr>
          <w:lang w:val="en-US"/>
        </w:rPr>
      </w:pPr>
      <w:r>
        <w:rPr>
          <w:lang w:val="en-US"/>
        </w:rPr>
        <w:t>FastEthernet</w:t>
      </w:r>
    </w:p>
    <w:p w14:paraId="644E1BA9" w14:textId="5F66BC0D" w:rsidR="00432951" w:rsidRPr="00432951" w:rsidRDefault="00432951" w:rsidP="00432951">
      <w:pPr>
        <w:pStyle w:val="Code"/>
        <w:rPr>
          <w:lang w:val="en-US"/>
        </w:rPr>
      </w:pPr>
      <w:r w:rsidRPr="00432951">
        <w:rPr>
          <w:lang w:val="en-US"/>
        </w:rPr>
        <w:t xml:space="preserve">R140(config)#interface </w:t>
      </w:r>
      <w:r>
        <w:rPr>
          <w:lang w:val="en-US"/>
        </w:rPr>
        <w:t>FastEthernet0/0/0</w:t>
      </w:r>
    </w:p>
    <w:p w14:paraId="23881BDB" w14:textId="7FCDEB20" w:rsidR="00432951" w:rsidRPr="00002359" w:rsidRDefault="00432951" w:rsidP="00432951">
      <w:pPr>
        <w:pStyle w:val="Code"/>
        <w:rPr>
          <w:lang w:val="en-US"/>
        </w:rPr>
      </w:pPr>
      <w:r w:rsidRPr="00002359">
        <w:rPr>
          <w:lang w:val="en-US"/>
        </w:rPr>
        <w:t xml:space="preserve">R140(config-if)#ip address </w:t>
      </w:r>
      <w:r>
        <w:rPr>
          <w:lang w:val="en-US"/>
        </w:rPr>
        <w:t>192.168.20.1</w:t>
      </w:r>
      <w:r w:rsidRPr="00002359">
        <w:rPr>
          <w:lang w:val="en-US"/>
        </w:rPr>
        <w:t xml:space="preserve"> 255.255.255.0</w:t>
      </w:r>
    </w:p>
    <w:p w14:paraId="37A164E5" w14:textId="77777777" w:rsidR="00432951" w:rsidRPr="00002359" w:rsidRDefault="00432951" w:rsidP="00432951">
      <w:pPr>
        <w:pStyle w:val="Code"/>
        <w:rPr>
          <w:lang w:val="en-US"/>
        </w:rPr>
      </w:pPr>
      <w:r w:rsidRPr="00002359">
        <w:rPr>
          <w:lang w:val="en-US"/>
        </w:rPr>
        <w:t>R140(config-if)#no shutdown</w:t>
      </w:r>
    </w:p>
    <w:p w14:paraId="5CF0F5EE" w14:textId="3FC1A62F" w:rsidR="009D712F" w:rsidRDefault="00432951" w:rsidP="00784FB5">
      <w:pPr>
        <w:pStyle w:val="Heading4"/>
        <w:rPr>
          <w:lang w:val="en-US"/>
        </w:rPr>
      </w:pPr>
      <w:r>
        <w:rPr>
          <w:lang w:val="en-US"/>
        </w:rPr>
        <w:t>Routing</w:t>
      </w:r>
    </w:p>
    <w:p w14:paraId="03113BAF" w14:textId="29F6F55A" w:rsidR="003261CD" w:rsidRDefault="00E161BA" w:rsidP="003261CD">
      <w:r w:rsidRPr="00E161BA">
        <w:t>Wenn man mit PC</w:t>
      </w:r>
      <w:r>
        <w:t xml:space="preserve">2 </w:t>
      </w:r>
      <w:r w:rsidR="003454B5">
        <w:t>Hosts in anderen Netzwerken erreichen will, muss man am Router Routen konfigurieren, um Pakete mit einer Ziel IP außerhalb des Netzwerks richtig zu leiten.</w:t>
      </w:r>
    </w:p>
    <w:p w14:paraId="022F3838" w14:textId="21BC8F9F" w:rsidR="004D7224" w:rsidRPr="004D7224" w:rsidRDefault="004D7224" w:rsidP="003261CD">
      <w:r w:rsidRPr="004D7224">
        <w:t>R140 wird so konfiguriert,</w:t>
      </w:r>
      <w:r>
        <w:t xml:space="preserve"> dass es alle Hosts und die Loopbacks der Router erreichen kann. </w:t>
      </w:r>
    </w:p>
    <w:p w14:paraId="1A084490" w14:textId="2A46224E" w:rsidR="00AC7239" w:rsidRDefault="00AC7239" w:rsidP="009D712F">
      <w:pPr>
        <w:pStyle w:val="Code"/>
        <w:rPr>
          <w:lang w:val="en-US"/>
        </w:rPr>
      </w:pPr>
      <w:r w:rsidRPr="00AC7239">
        <w:rPr>
          <w:lang w:val="en-US"/>
        </w:rPr>
        <w:t>R</w:t>
      </w:r>
      <w:r>
        <w:rPr>
          <w:lang w:val="en-US"/>
        </w:rPr>
        <w:t>140</w:t>
      </w:r>
      <w:r w:rsidRPr="00AC7239">
        <w:rPr>
          <w:lang w:val="en-US"/>
        </w:rPr>
        <w:t>(config)#ip</w:t>
      </w:r>
      <w:r>
        <w:rPr>
          <w:lang w:val="en-US"/>
        </w:rPr>
        <w:t xml:space="preserve"> </w:t>
      </w:r>
      <w:r w:rsidRPr="00AC7239">
        <w:rPr>
          <w:lang w:val="en-US"/>
        </w:rPr>
        <w:t>route 192.168.10.0 255.255.255.0</w:t>
      </w:r>
      <w:r>
        <w:rPr>
          <w:lang w:val="en-US"/>
        </w:rPr>
        <w:t xml:space="preserve"> </w:t>
      </w:r>
      <w:r w:rsidRPr="00AC7239">
        <w:rPr>
          <w:lang w:val="en-US"/>
        </w:rPr>
        <w:t>192.168.12.1</w:t>
      </w:r>
    </w:p>
    <w:p w14:paraId="2C4D3F2D" w14:textId="2A7D64EF" w:rsidR="00BC24E3" w:rsidRPr="00CC4296" w:rsidRDefault="009D712F" w:rsidP="009D712F">
      <w:pPr>
        <w:pStyle w:val="Code"/>
        <w:rPr>
          <w:lang w:val="en-US"/>
        </w:rPr>
      </w:pPr>
      <w:r w:rsidRPr="00CC4296">
        <w:rPr>
          <w:lang w:val="en-US"/>
        </w:rPr>
        <w:t>R140(config)#</w:t>
      </w:r>
      <w:r w:rsidR="00AC7239" w:rsidRPr="00CC4296">
        <w:rPr>
          <w:lang w:val="en-US"/>
        </w:rPr>
        <w:t>ip route 1.1.1.1 255.255.255.255 192.168.12.1</w:t>
      </w:r>
    </w:p>
    <w:p w14:paraId="4C376046" w14:textId="77777777" w:rsidR="00BC24E3" w:rsidRPr="00BC24E3" w:rsidRDefault="00BC24E3" w:rsidP="00BC24E3">
      <w:pPr>
        <w:pStyle w:val="Code"/>
        <w:rPr>
          <w:lang w:val="en-US"/>
        </w:rPr>
      </w:pPr>
      <w:r w:rsidRPr="00BC24E3">
        <w:rPr>
          <w:lang w:val="en-US"/>
        </w:rPr>
        <w:t>R140(config)#ip route 192.168.30.0 255.255.255.0 192.168.23.2</w:t>
      </w:r>
    </w:p>
    <w:p w14:paraId="417B17A0" w14:textId="2795F885" w:rsidR="00BC24E3" w:rsidRPr="00BC24E3" w:rsidRDefault="00BC24E3" w:rsidP="00BC24E3">
      <w:pPr>
        <w:pStyle w:val="Code"/>
        <w:rPr>
          <w:lang w:val="en-US"/>
        </w:rPr>
      </w:pPr>
      <w:r w:rsidRPr="00BC24E3">
        <w:rPr>
          <w:lang w:val="en-US"/>
        </w:rPr>
        <w:t>R140(config)#ip route 3.3.3.3 255.255.255.255 192.168.23.2</w:t>
      </w:r>
    </w:p>
    <w:p w14:paraId="44B34E45" w14:textId="4E05693C" w:rsidR="00BC24E3" w:rsidRPr="00BC24E3" w:rsidRDefault="00BC24E3" w:rsidP="00BC24E3">
      <w:pPr>
        <w:pStyle w:val="Code"/>
        <w:rPr>
          <w:lang w:val="en-US"/>
        </w:rPr>
      </w:pPr>
      <w:r w:rsidRPr="00BC24E3">
        <w:rPr>
          <w:lang w:val="en-US"/>
        </w:rPr>
        <w:t>R140(config)#ip route 192.168.40.0 255.255.255.</w:t>
      </w:r>
      <w:r w:rsidR="00903DC0">
        <w:rPr>
          <w:lang w:val="en-US"/>
        </w:rPr>
        <w:t>0</w:t>
      </w:r>
      <w:r w:rsidRPr="00BC24E3">
        <w:rPr>
          <w:lang w:val="en-US"/>
        </w:rPr>
        <w:t xml:space="preserve"> 192.168.23.2</w:t>
      </w:r>
    </w:p>
    <w:p w14:paraId="195C7EAE" w14:textId="2DCE8CE7" w:rsidR="00AC7239" w:rsidRPr="00BC24E3" w:rsidRDefault="00BC24E3" w:rsidP="00BC24E3">
      <w:pPr>
        <w:pStyle w:val="Code"/>
        <w:rPr>
          <w:lang w:val="en-US"/>
        </w:rPr>
      </w:pPr>
      <w:r w:rsidRPr="00BC24E3">
        <w:rPr>
          <w:lang w:val="en-US"/>
        </w:rPr>
        <w:t>R140(config)#ip route 4.4.4.4 255.255.255.255 192.168.23.2</w:t>
      </w:r>
    </w:p>
    <w:p w14:paraId="2FAFB5A0" w14:textId="77777777" w:rsidR="000A5012" w:rsidRDefault="000A5012">
      <w:pPr>
        <w:jc w:val="left"/>
        <w:rPr>
          <w:rFonts w:ascii="Bahnschrift" w:eastAsiaTheme="majorEastAsia" w:hAnsi="Bahnschrift" w:cstheme="majorBidi"/>
          <w:i/>
          <w:iCs/>
          <w:color w:val="2F5496" w:themeColor="accent1" w:themeShade="BF"/>
          <w:lang w:val="en-US"/>
        </w:rPr>
      </w:pPr>
      <w:r>
        <w:rPr>
          <w:lang w:val="en-US"/>
        </w:rPr>
        <w:br w:type="page"/>
      </w:r>
    </w:p>
    <w:p w14:paraId="6191BA65" w14:textId="6ECC5397" w:rsidR="00DA03B1" w:rsidRPr="00CC4296" w:rsidRDefault="00DA03B1" w:rsidP="00DA03B1">
      <w:pPr>
        <w:pStyle w:val="Heading4"/>
        <w:rPr>
          <w:lang w:val="en-US"/>
        </w:rPr>
      </w:pPr>
      <w:r w:rsidRPr="00CC4296">
        <w:rPr>
          <w:lang w:val="en-US"/>
        </w:rPr>
        <w:lastRenderedPageBreak/>
        <w:t>Weitere Befehle</w:t>
      </w:r>
    </w:p>
    <w:p w14:paraId="6DAFF8DA" w14:textId="12EAB2FE" w:rsidR="00C56E0B" w:rsidRPr="00C56E0B" w:rsidRDefault="00432951" w:rsidP="00C56E0B">
      <w:pPr>
        <w:pStyle w:val="Heading5"/>
        <w:rPr>
          <w:lang w:val="en-US"/>
        </w:rPr>
      </w:pPr>
      <w:r w:rsidRPr="00432951">
        <w:rPr>
          <w:lang w:val="en-US"/>
        </w:rPr>
        <w:t>no ip domain-</w:t>
      </w:r>
      <w:r>
        <w:rPr>
          <w:lang w:val="en-US"/>
        </w:rPr>
        <w:t>lookup</w:t>
      </w:r>
    </w:p>
    <w:p w14:paraId="7347AFE7" w14:textId="514861D5" w:rsidR="00C56E0B" w:rsidRDefault="00C56E0B" w:rsidP="00536477">
      <w:pPr>
        <w:pStyle w:val="Code"/>
        <w:rPr>
          <w:lang w:val="en-US"/>
        </w:rPr>
      </w:pPr>
      <w:r>
        <w:rPr>
          <w:lang w:val="en-US"/>
        </w:rPr>
        <w:t>R140(config)#no ip domain-lookup</w:t>
      </w:r>
    </w:p>
    <w:p w14:paraId="0AC3A13D" w14:textId="59AD3807" w:rsidR="00C56E0B" w:rsidRPr="00C56E0B" w:rsidRDefault="00C56E0B" w:rsidP="00C56E0B">
      <w:r w:rsidRPr="00C56E0B">
        <w:t>Dieser Befehl schaltet d</w:t>
      </w:r>
      <w:r>
        <w:t xml:space="preserve">ie automatische </w:t>
      </w:r>
      <w:r w:rsidR="004D7224">
        <w:t>Suche</w:t>
      </w:r>
      <w:r>
        <w:t xml:space="preserve"> nach einem </w:t>
      </w:r>
      <w:r w:rsidR="004D7224">
        <w:t>DNS-Server aus</w:t>
      </w:r>
      <w:r>
        <w:t xml:space="preserve">. </w:t>
      </w:r>
    </w:p>
    <w:p w14:paraId="41827BC8" w14:textId="737C4000" w:rsidR="00432951" w:rsidRPr="00784FB5" w:rsidRDefault="00432951" w:rsidP="00432951">
      <w:pPr>
        <w:pStyle w:val="Heading5"/>
        <w:rPr>
          <w:lang w:val="it-IT"/>
        </w:rPr>
      </w:pPr>
      <w:r w:rsidRPr="00784FB5">
        <w:rPr>
          <w:lang w:val="it-IT"/>
        </w:rPr>
        <w:t>no logging console</w:t>
      </w:r>
    </w:p>
    <w:p w14:paraId="5BE09AC7" w14:textId="4D6C5D69" w:rsidR="00536477" w:rsidRPr="00784FB5" w:rsidRDefault="00536477" w:rsidP="00536477">
      <w:pPr>
        <w:pStyle w:val="Code"/>
        <w:rPr>
          <w:lang w:val="it-IT"/>
        </w:rPr>
      </w:pPr>
      <w:r w:rsidRPr="00784FB5">
        <w:rPr>
          <w:lang w:val="it-IT"/>
        </w:rPr>
        <w:t>R140(config)#no logging console</w:t>
      </w:r>
    </w:p>
    <w:p w14:paraId="00B03544" w14:textId="21B7D472" w:rsidR="00C56E0B" w:rsidRPr="00536477" w:rsidRDefault="00536477" w:rsidP="00C56E0B">
      <w:r w:rsidRPr="00536477">
        <w:t>Dieser Befehl schal</w:t>
      </w:r>
      <w:r>
        <w:t>tet das Protokollieren der Befehle aus.</w:t>
      </w:r>
    </w:p>
    <w:p w14:paraId="32346155" w14:textId="0B8911FF" w:rsidR="00432951" w:rsidRDefault="00432951" w:rsidP="00432951">
      <w:pPr>
        <w:pStyle w:val="Heading5"/>
      </w:pPr>
      <w:r w:rsidRPr="00536477">
        <w:t>terminal monitor</w:t>
      </w:r>
    </w:p>
    <w:p w14:paraId="24840B33" w14:textId="3F6BDC09" w:rsidR="00536477" w:rsidRPr="00BC24E3" w:rsidRDefault="0033761D" w:rsidP="00BC24E3">
      <w:pPr>
        <w:pStyle w:val="Code"/>
        <w:rPr>
          <w:lang w:val="de-DE"/>
        </w:rPr>
      </w:pPr>
      <w:r w:rsidRPr="00784FB5">
        <w:rPr>
          <w:lang w:val="de-DE"/>
        </w:rPr>
        <w:t>R140#terminal monitor</w:t>
      </w:r>
    </w:p>
    <w:p w14:paraId="25F1B6F7" w14:textId="2415D26C" w:rsidR="0033761D" w:rsidRPr="00536477" w:rsidRDefault="0033761D" w:rsidP="000A5012">
      <w:r>
        <w:t xml:space="preserve">Dieser Befehl lässt Error- und Debugging-Nachrichten in der jetzigen Session anzeigen. </w:t>
      </w:r>
    </w:p>
    <w:p w14:paraId="7D044B6E" w14:textId="6873F05C" w:rsidR="00432951" w:rsidRPr="00784FB5" w:rsidRDefault="00432951" w:rsidP="0033761D">
      <w:pPr>
        <w:pStyle w:val="Heading5"/>
        <w:rPr>
          <w:lang w:val="en-US"/>
        </w:rPr>
      </w:pPr>
      <w:r w:rsidRPr="00784FB5">
        <w:rPr>
          <w:lang w:val="en-US"/>
        </w:rPr>
        <w:t>ip host NAME IP</w:t>
      </w:r>
    </w:p>
    <w:p w14:paraId="694B7367" w14:textId="77777777" w:rsidR="0033761D" w:rsidRPr="0033761D" w:rsidRDefault="0033761D" w:rsidP="0033761D">
      <w:pPr>
        <w:pStyle w:val="Code"/>
        <w:rPr>
          <w:lang w:val="en-US"/>
        </w:rPr>
      </w:pPr>
      <w:r w:rsidRPr="0033761D">
        <w:rPr>
          <w:lang w:val="en-US"/>
        </w:rPr>
        <w:t>R140(config)#ip host R130 192.168.12.1</w:t>
      </w:r>
    </w:p>
    <w:p w14:paraId="0D67B5B7" w14:textId="31F590C1" w:rsidR="0033761D" w:rsidRPr="0033761D" w:rsidRDefault="0033761D" w:rsidP="0033761D">
      <w:pPr>
        <w:pStyle w:val="Code"/>
        <w:rPr>
          <w:lang w:val="en-US"/>
        </w:rPr>
      </w:pPr>
    </w:p>
    <w:p w14:paraId="38BF3FBF" w14:textId="77777777" w:rsidR="0033761D" w:rsidRPr="00784FB5" w:rsidRDefault="0033761D" w:rsidP="0033761D">
      <w:pPr>
        <w:pStyle w:val="Code"/>
        <w:rPr>
          <w:lang w:val="en-US"/>
        </w:rPr>
      </w:pPr>
      <w:r w:rsidRPr="00784FB5">
        <w:rPr>
          <w:lang w:val="en-US"/>
        </w:rPr>
        <w:t>R140#ping R130</w:t>
      </w:r>
    </w:p>
    <w:p w14:paraId="1BFD5F13" w14:textId="77777777" w:rsidR="0033761D" w:rsidRPr="00784FB5" w:rsidRDefault="0033761D" w:rsidP="0033761D">
      <w:pPr>
        <w:pStyle w:val="Code"/>
        <w:rPr>
          <w:lang w:val="en-US"/>
        </w:rPr>
      </w:pPr>
    </w:p>
    <w:p w14:paraId="623529D3" w14:textId="77777777" w:rsidR="0033761D" w:rsidRPr="00784FB5" w:rsidRDefault="0033761D" w:rsidP="0033761D">
      <w:pPr>
        <w:pStyle w:val="Code"/>
        <w:rPr>
          <w:lang w:val="en-US"/>
        </w:rPr>
      </w:pPr>
      <w:r w:rsidRPr="00784FB5">
        <w:rPr>
          <w:lang w:val="en-US"/>
        </w:rPr>
        <w:t>Type escape sequence to abort.</w:t>
      </w:r>
    </w:p>
    <w:p w14:paraId="2C928042" w14:textId="77777777" w:rsidR="0033761D" w:rsidRPr="00784FB5" w:rsidRDefault="0033761D" w:rsidP="0033761D">
      <w:pPr>
        <w:pStyle w:val="Code"/>
        <w:rPr>
          <w:lang w:val="en-US"/>
        </w:rPr>
      </w:pPr>
      <w:r w:rsidRPr="00784FB5">
        <w:rPr>
          <w:lang w:val="en-US"/>
        </w:rPr>
        <w:t>Sending 5, 100-byte ICMP Echos to 192.168.12.1, timeout is 2 seconds:</w:t>
      </w:r>
    </w:p>
    <w:p w14:paraId="0B4F4071" w14:textId="77777777" w:rsidR="0033761D" w:rsidRPr="00784FB5" w:rsidRDefault="0033761D" w:rsidP="0033761D">
      <w:pPr>
        <w:pStyle w:val="Code"/>
        <w:rPr>
          <w:lang w:val="en-US"/>
        </w:rPr>
      </w:pPr>
      <w:r w:rsidRPr="00784FB5">
        <w:rPr>
          <w:lang w:val="en-US"/>
        </w:rPr>
        <w:t>!!!!!</w:t>
      </w:r>
    </w:p>
    <w:p w14:paraId="04C52011" w14:textId="034833F7" w:rsidR="00F312DB" w:rsidRDefault="0033761D" w:rsidP="00CC4296">
      <w:pPr>
        <w:pStyle w:val="Code"/>
        <w:rPr>
          <w:lang w:val="en-US"/>
        </w:rPr>
      </w:pPr>
      <w:r w:rsidRPr="00784FB5">
        <w:rPr>
          <w:lang w:val="en-US"/>
        </w:rPr>
        <w:t>Success rate is 100 percent (5/5), round-trip min/avg/max = 0/0/0 ms</w:t>
      </w:r>
    </w:p>
    <w:p w14:paraId="03FE43E8" w14:textId="2FF362A3" w:rsidR="00CC4296" w:rsidRPr="00CC4296" w:rsidRDefault="00CC4296" w:rsidP="00CC4296">
      <w:r w:rsidRPr="00CC4296">
        <w:t>Mit ip host k</w:t>
      </w:r>
      <w:r>
        <w:t>ann einer IP einen Hostnamen zuweisen.</w:t>
      </w:r>
    </w:p>
    <w:p w14:paraId="5D4F3B1A" w14:textId="77777777" w:rsidR="000A5012" w:rsidRDefault="000A5012">
      <w:pPr>
        <w:jc w:val="left"/>
        <w:rPr>
          <w:rFonts w:ascii="Bahnschrift" w:eastAsiaTheme="majorEastAsia" w:hAnsi="Bahnschrift" w:cstheme="majorBidi"/>
          <w:color w:val="2F5496" w:themeColor="accent1" w:themeShade="BF"/>
          <w:sz w:val="28"/>
          <w:szCs w:val="26"/>
        </w:rPr>
      </w:pPr>
      <w:r>
        <w:br w:type="page"/>
      </w:r>
    </w:p>
    <w:p w14:paraId="4AF42073" w14:textId="17957FA9" w:rsidR="000B3742" w:rsidRDefault="000B3742" w:rsidP="000B3742">
      <w:pPr>
        <w:pStyle w:val="Heading2"/>
      </w:pPr>
      <w:bookmarkStart w:id="5" w:name="_Toc118814940"/>
      <w:r>
        <w:lastRenderedPageBreak/>
        <w:t>Testen der Funktion mit tracert und ping</w:t>
      </w:r>
      <w:bookmarkEnd w:id="5"/>
    </w:p>
    <w:p w14:paraId="011912DD" w14:textId="38073DF2" w:rsidR="000B3742" w:rsidRDefault="000B3742" w:rsidP="000B3742">
      <w:r>
        <w:t xml:space="preserve">Es werden die Verbindungen und Routen getestet. Falls die Konfiguration aller Router richtig ist, sind alle Hosts und Loopbacks von PC2 aus erreichbar. </w:t>
      </w:r>
    </w:p>
    <w:p w14:paraId="08E0385F" w14:textId="52180BF4" w:rsidR="000B3742" w:rsidRDefault="000B3742" w:rsidP="000B3742">
      <w:pPr>
        <w:pStyle w:val="Heading3"/>
      </w:pPr>
      <w:bookmarkStart w:id="6" w:name="_Toc118814941"/>
      <w:r>
        <w:t>Pings zu den Hosts</w:t>
      </w:r>
      <w:bookmarkEnd w:id="6"/>
    </w:p>
    <w:p w14:paraId="7F8F80A1" w14:textId="5DF1E80A" w:rsidR="000A5012" w:rsidRPr="000A5012" w:rsidRDefault="000A5012" w:rsidP="000A5012">
      <w:pPr>
        <w:pStyle w:val="Heading4"/>
      </w:pPr>
      <w:r>
        <w:t>PC2 zu PC1</w:t>
      </w:r>
    </w:p>
    <w:p w14:paraId="212A9429" w14:textId="77777777" w:rsidR="000B3742" w:rsidRPr="000B3742" w:rsidRDefault="000B3742" w:rsidP="000A5012">
      <w:pPr>
        <w:pStyle w:val="Code"/>
        <w:rPr>
          <w:lang/>
        </w:rPr>
      </w:pPr>
      <w:r w:rsidRPr="000B3742">
        <w:rPr>
          <w:lang/>
        </w:rPr>
        <w:t>C:\&gt;ping 192.168.10.2</w:t>
      </w:r>
    </w:p>
    <w:p w14:paraId="7982BE89" w14:textId="77777777" w:rsidR="000B3742" w:rsidRPr="000B3742" w:rsidRDefault="000B3742" w:rsidP="000A5012">
      <w:pPr>
        <w:pStyle w:val="Code"/>
        <w:rPr>
          <w:lang/>
        </w:rPr>
      </w:pPr>
    </w:p>
    <w:p w14:paraId="27D47F36" w14:textId="77777777" w:rsidR="000B3742" w:rsidRPr="000B3742" w:rsidRDefault="000B3742" w:rsidP="000A5012">
      <w:pPr>
        <w:pStyle w:val="Code"/>
        <w:rPr>
          <w:lang/>
        </w:rPr>
      </w:pPr>
      <w:r w:rsidRPr="000B3742">
        <w:rPr>
          <w:lang/>
        </w:rPr>
        <w:t>Pinging 192.168.10.2 with 32 bytes of data:</w:t>
      </w:r>
    </w:p>
    <w:p w14:paraId="1E2114C2" w14:textId="77777777" w:rsidR="000B3742" w:rsidRPr="000B3742" w:rsidRDefault="000B3742" w:rsidP="000A5012">
      <w:pPr>
        <w:pStyle w:val="Code"/>
        <w:rPr>
          <w:lang/>
        </w:rPr>
      </w:pPr>
    </w:p>
    <w:p w14:paraId="76261DA8" w14:textId="77777777" w:rsidR="000B3742" w:rsidRPr="000B3742" w:rsidRDefault="000B3742" w:rsidP="000A5012">
      <w:pPr>
        <w:pStyle w:val="Code"/>
        <w:rPr>
          <w:lang/>
        </w:rPr>
      </w:pPr>
      <w:r w:rsidRPr="000B3742">
        <w:rPr>
          <w:lang/>
        </w:rPr>
        <w:t>Reply from 192.168.10.2: bytes=32 time=14ms TTL=126</w:t>
      </w:r>
    </w:p>
    <w:p w14:paraId="2F4CA54D" w14:textId="77777777" w:rsidR="000B3742" w:rsidRPr="000B3742" w:rsidRDefault="000B3742" w:rsidP="000A5012">
      <w:pPr>
        <w:pStyle w:val="Code"/>
        <w:rPr>
          <w:lang/>
        </w:rPr>
      </w:pPr>
      <w:r w:rsidRPr="000B3742">
        <w:rPr>
          <w:lang/>
        </w:rPr>
        <w:t>Reply from 192.168.10.2: bytes=32 time=14ms TTL=126</w:t>
      </w:r>
    </w:p>
    <w:p w14:paraId="2A6E4AC6" w14:textId="77777777" w:rsidR="000B3742" w:rsidRPr="000B3742" w:rsidRDefault="000B3742" w:rsidP="000A5012">
      <w:pPr>
        <w:pStyle w:val="Code"/>
        <w:rPr>
          <w:lang/>
        </w:rPr>
      </w:pPr>
      <w:r w:rsidRPr="000B3742">
        <w:rPr>
          <w:lang/>
        </w:rPr>
        <w:t>Reply from 192.168.10.2: bytes=32 time=5ms TTL=126</w:t>
      </w:r>
    </w:p>
    <w:p w14:paraId="64375290" w14:textId="77777777" w:rsidR="000B3742" w:rsidRPr="000B3742" w:rsidRDefault="000B3742" w:rsidP="000A5012">
      <w:pPr>
        <w:pStyle w:val="Code"/>
        <w:rPr>
          <w:lang/>
        </w:rPr>
      </w:pPr>
      <w:r w:rsidRPr="000B3742">
        <w:rPr>
          <w:lang/>
        </w:rPr>
        <w:t>Reply from 192.168.10.2: bytes=32 time=19ms TTL=126</w:t>
      </w:r>
    </w:p>
    <w:p w14:paraId="4F9F5E14" w14:textId="721FCA63" w:rsidR="000B3742" w:rsidRPr="000A5012" w:rsidRDefault="000A5012" w:rsidP="000A5012">
      <w:pPr>
        <w:pStyle w:val="Heading4"/>
      </w:pPr>
      <w:r>
        <w:t>PC2 zu PC3</w:t>
      </w:r>
    </w:p>
    <w:p w14:paraId="51582894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C:\&gt;ping 192.168.30.2</w:t>
      </w:r>
    </w:p>
    <w:p w14:paraId="3E198A0F" w14:textId="77777777" w:rsidR="000A5012" w:rsidRPr="000A5012" w:rsidRDefault="000A5012" w:rsidP="000A5012">
      <w:pPr>
        <w:pStyle w:val="Code"/>
        <w:rPr>
          <w:lang/>
        </w:rPr>
      </w:pPr>
    </w:p>
    <w:p w14:paraId="74D2488C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Pinging 192.168.30.2 with 32 bytes of data:</w:t>
      </w:r>
    </w:p>
    <w:p w14:paraId="423620AA" w14:textId="77777777" w:rsidR="000A5012" w:rsidRPr="000A5012" w:rsidRDefault="000A5012" w:rsidP="000A5012">
      <w:pPr>
        <w:pStyle w:val="Code"/>
        <w:rPr>
          <w:lang/>
        </w:rPr>
      </w:pPr>
    </w:p>
    <w:p w14:paraId="318FF2B3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Reply from 192.168.30.2: bytes=32 time=11ms TTL=126</w:t>
      </w:r>
    </w:p>
    <w:p w14:paraId="7A5E87CD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Reply from 192.168.30.2: bytes=32 time=14ms TTL=126</w:t>
      </w:r>
    </w:p>
    <w:p w14:paraId="178CCE51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Reply from 192.168.30.2: bytes=32 time=1ms TTL=126</w:t>
      </w:r>
    </w:p>
    <w:p w14:paraId="368A32D1" w14:textId="14425308" w:rsidR="000A5012" w:rsidRPr="00D753B8" w:rsidRDefault="000A5012" w:rsidP="00D753B8">
      <w:pPr>
        <w:pStyle w:val="Code"/>
        <w:rPr>
          <w:lang/>
        </w:rPr>
      </w:pPr>
      <w:r w:rsidRPr="000A5012">
        <w:rPr>
          <w:lang/>
        </w:rPr>
        <w:t>Reply from 192.168.30.2: bytes=32 time=6ms TTL=126</w:t>
      </w:r>
    </w:p>
    <w:p w14:paraId="3EB21C9D" w14:textId="439B43F0" w:rsidR="000A5012" w:rsidRPr="000A5012" w:rsidRDefault="000A5012" w:rsidP="000A5012">
      <w:pPr>
        <w:pStyle w:val="Heading4"/>
        <w:rPr>
          <w:rFonts w:eastAsia="Times New Roman"/>
          <w:lang/>
        </w:rPr>
      </w:pPr>
      <w:r>
        <w:rPr>
          <w:rFonts w:eastAsia="Times New Roman"/>
          <w:lang/>
        </w:rPr>
        <w:t>PC2 zu PC4</w:t>
      </w:r>
    </w:p>
    <w:p w14:paraId="520090D8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C:\&gt;ping 192.168.40.2</w:t>
      </w:r>
    </w:p>
    <w:p w14:paraId="7AC19830" w14:textId="77777777" w:rsidR="000A5012" w:rsidRPr="000A5012" w:rsidRDefault="000A5012" w:rsidP="000A5012">
      <w:pPr>
        <w:pStyle w:val="Code"/>
        <w:rPr>
          <w:lang/>
        </w:rPr>
      </w:pPr>
    </w:p>
    <w:p w14:paraId="6FF874F4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Pinging 192.168.40.2 with 32 bytes of data:</w:t>
      </w:r>
    </w:p>
    <w:p w14:paraId="29AB96E0" w14:textId="77777777" w:rsidR="000A5012" w:rsidRPr="000A5012" w:rsidRDefault="000A5012" w:rsidP="000A5012">
      <w:pPr>
        <w:pStyle w:val="Code"/>
        <w:rPr>
          <w:lang/>
        </w:rPr>
      </w:pPr>
    </w:p>
    <w:p w14:paraId="36C7C7F2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Reply from 192.168.40.2: bytes=32 time=13ms TTL=125</w:t>
      </w:r>
    </w:p>
    <w:p w14:paraId="294E6E13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Reply from 192.168.40.2: bytes=32 time=23ms TTL=125</w:t>
      </w:r>
    </w:p>
    <w:p w14:paraId="40E19C9A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Reply from 192.168.40.2: bytes=32 time=22ms TTL=125</w:t>
      </w:r>
    </w:p>
    <w:p w14:paraId="2A41A7A6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Reply from 192.168.40.2: bytes=32 time=27ms TTL=125</w:t>
      </w:r>
    </w:p>
    <w:p w14:paraId="4CB46E1E" w14:textId="77777777" w:rsidR="00D753B8" w:rsidRDefault="00D753B8">
      <w:pPr>
        <w:jc w:val="left"/>
        <w:rPr>
          <w:rFonts w:ascii="Bahnschrift" w:eastAsiaTheme="majorEastAsia" w:hAnsi="Bahnschrift" w:cstheme="majorBidi"/>
          <w:color w:val="2F5496" w:themeColor="accent1" w:themeShade="BF"/>
          <w:szCs w:val="24"/>
        </w:rPr>
      </w:pPr>
      <w:r>
        <w:br w:type="page"/>
      </w:r>
    </w:p>
    <w:p w14:paraId="5E721E60" w14:textId="4F78146D" w:rsidR="000A5012" w:rsidRDefault="000A5012" w:rsidP="000A5012">
      <w:pPr>
        <w:pStyle w:val="Heading3"/>
      </w:pPr>
      <w:bookmarkStart w:id="7" w:name="_Toc118814942"/>
      <w:r>
        <w:lastRenderedPageBreak/>
        <w:t>Pings zu den Loopback Interfaces</w:t>
      </w:r>
      <w:bookmarkEnd w:id="7"/>
    </w:p>
    <w:p w14:paraId="7DC656AA" w14:textId="75213266" w:rsidR="000A5012" w:rsidRDefault="002C457D" w:rsidP="000A5012">
      <w:pPr>
        <w:pStyle w:val="Heading4"/>
      </w:pPr>
      <w:r>
        <w:t xml:space="preserve">PC2 zu </w:t>
      </w:r>
      <w:r w:rsidR="000A5012">
        <w:t>1.1.1.1</w:t>
      </w:r>
    </w:p>
    <w:p w14:paraId="50568F28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C:\&gt;ping 1.1.1.1</w:t>
      </w:r>
    </w:p>
    <w:p w14:paraId="23BED45D" w14:textId="77777777" w:rsidR="000A5012" w:rsidRPr="000A5012" w:rsidRDefault="000A5012" w:rsidP="000A5012">
      <w:pPr>
        <w:pStyle w:val="Code"/>
        <w:rPr>
          <w:lang w:val="en-US"/>
        </w:rPr>
      </w:pPr>
    </w:p>
    <w:p w14:paraId="6AE5BDAA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Pinging 1.1.1.1 with 32 bytes of data:</w:t>
      </w:r>
    </w:p>
    <w:p w14:paraId="0AAA0059" w14:textId="77777777" w:rsidR="000A5012" w:rsidRPr="000A5012" w:rsidRDefault="000A5012" w:rsidP="000A5012">
      <w:pPr>
        <w:pStyle w:val="Code"/>
        <w:rPr>
          <w:lang w:val="en-US"/>
        </w:rPr>
      </w:pPr>
    </w:p>
    <w:p w14:paraId="36DC04DD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1.1.1.1: bytes=32 time=11ms TTL=254</w:t>
      </w:r>
    </w:p>
    <w:p w14:paraId="31B36468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1.1.1.1: bytes=32 time=11ms TTL=254</w:t>
      </w:r>
    </w:p>
    <w:p w14:paraId="4A1FC69E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1.1.1.1: bytes=32 time=4ms TTL=254</w:t>
      </w:r>
    </w:p>
    <w:p w14:paraId="40137743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1.1.1.1: bytes=32 time=6ms TTL=254</w:t>
      </w:r>
    </w:p>
    <w:p w14:paraId="5D14AC93" w14:textId="2D546B50" w:rsidR="000A5012" w:rsidRDefault="002C457D" w:rsidP="000A5012">
      <w:pPr>
        <w:pStyle w:val="Heading4"/>
      </w:pPr>
      <w:r>
        <w:t xml:space="preserve">PC2 zu </w:t>
      </w:r>
      <w:r w:rsidR="000A5012">
        <w:t>2.2.2.2</w:t>
      </w:r>
    </w:p>
    <w:p w14:paraId="63A5E127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C:\&gt;ping 2.2.2.2</w:t>
      </w:r>
    </w:p>
    <w:p w14:paraId="6DBB7466" w14:textId="77777777" w:rsidR="000A5012" w:rsidRPr="000A5012" w:rsidRDefault="000A5012" w:rsidP="000A5012">
      <w:pPr>
        <w:pStyle w:val="Code"/>
        <w:rPr>
          <w:lang w:val="en-US"/>
        </w:rPr>
      </w:pPr>
    </w:p>
    <w:p w14:paraId="4B6D6816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Pinging 2.2.2.2 with 32 bytes of data:</w:t>
      </w:r>
    </w:p>
    <w:p w14:paraId="3F3EF7B9" w14:textId="77777777" w:rsidR="000A5012" w:rsidRPr="000A5012" w:rsidRDefault="000A5012" w:rsidP="000A5012">
      <w:pPr>
        <w:pStyle w:val="Code"/>
        <w:rPr>
          <w:lang w:val="en-US"/>
        </w:rPr>
      </w:pPr>
    </w:p>
    <w:p w14:paraId="6DB244FA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2.2.2.2: bytes=32 time&lt;1ms TTL=255</w:t>
      </w:r>
    </w:p>
    <w:p w14:paraId="6B0D23AD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2.2.2.2: bytes=32 time&lt;1ms TTL=255</w:t>
      </w:r>
    </w:p>
    <w:p w14:paraId="721EA399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2.2.2.2: bytes=32 time&lt;1ms TTL=255</w:t>
      </w:r>
    </w:p>
    <w:p w14:paraId="1C77193F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2.2.2.2: bytes=32 time&lt;1ms TTL=255</w:t>
      </w:r>
    </w:p>
    <w:p w14:paraId="511F7C88" w14:textId="767BE076" w:rsidR="000A5012" w:rsidRDefault="002C457D" w:rsidP="000A5012">
      <w:pPr>
        <w:pStyle w:val="Heading4"/>
        <w:rPr>
          <w:lang w:val="en-US"/>
        </w:rPr>
      </w:pPr>
      <w:r>
        <w:t xml:space="preserve">PC2 zu </w:t>
      </w:r>
      <w:r w:rsidR="000A5012">
        <w:rPr>
          <w:lang w:val="en-US"/>
        </w:rPr>
        <w:t>3.3.3.3</w:t>
      </w:r>
    </w:p>
    <w:p w14:paraId="5649CAF6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C:\&gt;ping 3.3.3.3</w:t>
      </w:r>
    </w:p>
    <w:p w14:paraId="67FC10D0" w14:textId="77777777" w:rsidR="000A5012" w:rsidRPr="000A5012" w:rsidRDefault="000A5012" w:rsidP="000A5012">
      <w:pPr>
        <w:pStyle w:val="Code"/>
        <w:rPr>
          <w:lang w:val="en-US"/>
        </w:rPr>
      </w:pPr>
    </w:p>
    <w:p w14:paraId="4C1DE669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Pinging 3.3.3.3 with 32 bytes of data:</w:t>
      </w:r>
    </w:p>
    <w:p w14:paraId="321D24BC" w14:textId="77777777" w:rsidR="000A5012" w:rsidRPr="000A5012" w:rsidRDefault="000A5012" w:rsidP="000A5012">
      <w:pPr>
        <w:pStyle w:val="Code"/>
        <w:rPr>
          <w:lang w:val="en-US"/>
        </w:rPr>
      </w:pPr>
    </w:p>
    <w:p w14:paraId="23170AED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3.3.3.3: bytes=32 time=18ms TTL=254</w:t>
      </w:r>
    </w:p>
    <w:p w14:paraId="460AFCA4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3.3.3.3: bytes=32 time=15ms TTL=254</w:t>
      </w:r>
    </w:p>
    <w:p w14:paraId="2E8AF18D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3.3.3.3: bytes=32 time=13ms TTL=254</w:t>
      </w:r>
    </w:p>
    <w:p w14:paraId="6CB06C5F" w14:textId="03C58194" w:rsidR="00D753B8" w:rsidRPr="00D753B8" w:rsidRDefault="000A5012" w:rsidP="00D753B8">
      <w:pPr>
        <w:pStyle w:val="Code"/>
        <w:rPr>
          <w:lang w:val="en-US"/>
        </w:rPr>
      </w:pPr>
      <w:r w:rsidRPr="000A5012">
        <w:rPr>
          <w:lang w:val="en-US"/>
        </w:rPr>
        <w:t>Reply from 3.3.3.3: bytes=32 time=13ms TTL=254</w:t>
      </w:r>
    </w:p>
    <w:p w14:paraId="57FE5B44" w14:textId="64EFA318" w:rsidR="000A5012" w:rsidRDefault="002C457D" w:rsidP="000A5012">
      <w:pPr>
        <w:pStyle w:val="Heading4"/>
        <w:rPr>
          <w:lang w:val="en-US"/>
        </w:rPr>
      </w:pPr>
      <w:r>
        <w:t xml:space="preserve">PC2 zu </w:t>
      </w:r>
      <w:r w:rsidR="000A5012">
        <w:rPr>
          <w:lang w:val="en-US"/>
        </w:rPr>
        <w:t>4.4.4.4</w:t>
      </w:r>
    </w:p>
    <w:p w14:paraId="3364E157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C:\&gt;ping 4.4.4.4</w:t>
      </w:r>
    </w:p>
    <w:p w14:paraId="402584B9" w14:textId="77777777" w:rsidR="000A5012" w:rsidRPr="000A5012" w:rsidRDefault="000A5012" w:rsidP="000A5012">
      <w:pPr>
        <w:pStyle w:val="Code"/>
        <w:rPr>
          <w:lang w:val="en-US"/>
        </w:rPr>
      </w:pPr>
    </w:p>
    <w:p w14:paraId="7A6176EF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Pinging 4.4.4.4 with 32 bytes of data:</w:t>
      </w:r>
    </w:p>
    <w:p w14:paraId="081CA4D7" w14:textId="77777777" w:rsidR="000A5012" w:rsidRPr="000A5012" w:rsidRDefault="000A5012" w:rsidP="000A5012">
      <w:pPr>
        <w:pStyle w:val="Code"/>
        <w:rPr>
          <w:lang w:val="en-US"/>
        </w:rPr>
      </w:pPr>
    </w:p>
    <w:p w14:paraId="4DEC82E1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4.4.4.4: bytes=32 time=20ms TTL=253</w:t>
      </w:r>
    </w:p>
    <w:p w14:paraId="0565C31D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4.4.4.4: bytes=32 time=9ms TTL=253</w:t>
      </w:r>
    </w:p>
    <w:p w14:paraId="2BFAED0E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Reply from 4.4.4.4: bytes=32 time=19ms TTL=253</w:t>
      </w:r>
    </w:p>
    <w:p w14:paraId="40D739EF" w14:textId="14564134" w:rsidR="000A5012" w:rsidRPr="00D753B8" w:rsidRDefault="000A5012" w:rsidP="00D753B8">
      <w:pPr>
        <w:pStyle w:val="Code"/>
        <w:rPr>
          <w:lang w:val="en-US"/>
        </w:rPr>
      </w:pPr>
      <w:r w:rsidRPr="000A5012">
        <w:rPr>
          <w:lang w:val="en-US"/>
        </w:rPr>
        <w:t>Reply from 4.4.4.4: bytes=32 time=25ms TTL=253</w:t>
      </w:r>
    </w:p>
    <w:p w14:paraId="18EF7A40" w14:textId="416E559D" w:rsidR="000A5012" w:rsidRDefault="000A5012" w:rsidP="000A5012">
      <w:pPr>
        <w:pStyle w:val="Heading3"/>
      </w:pPr>
      <w:bookmarkStart w:id="8" w:name="_Toc118814943"/>
      <w:r w:rsidRPr="000A5012">
        <w:lastRenderedPageBreak/>
        <w:t>Tracert z</w:t>
      </w:r>
      <w:r>
        <w:t>u den Hosts</w:t>
      </w:r>
      <w:bookmarkEnd w:id="8"/>
    </w:p>
    <w:p w14:paraId="56E0B314" w14:textId="3FF8D3C9" w:rsidR="000A5012" w:rsidRDefault="000A5012" w:rsidP="000A5012">
      <w:pPr>
        <w:pStyle w:val="Heading4"/>
      </w:pPr>
      <w:r>
        <w:t>PC2 zu PC1</w:t>
      </w:r>
    </w:p>
    <w:p w14:paraId="59356C5F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>C:\&gt;tracert 192.168.10.2</w:t>
      </w:r>
    </w:p>
    <w:p w14:paraId="718B5545" w14:textId="77777777" w:rsidR="000A5012" w:rsidRPr="000A5012" w:rsidRDefault="000A5012" w:rsidP="000A5012">
      <w:pPr>
        <w:pStyle w:val="Code"/>
        <w:rPr>
          <w:lang w:val="en-US"/>
        </w:rPr>
      </w:pPr>
    </w:p>
    <w:p w14:paraId="09533354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 xml:space="preserve">Tracing route to 192.168.10.2 over a maximum of 30 hops: </w:t>
      </w:r>
    </w:p>
    <w:p w14:paraId="57E4C959" w14:textId="77777777" w:rsidR="000A5012" w:rsidRPr="000A5012" w:rsidRDefault="000A5012" w:rsidP="000A5012">
      <w:pPr>
        <w:pStyle w:val="Code"/>
        <w:rPr>
          <w:lang w:val="en-US"/>
        </w:rPr>
      </w:pPr>
    </w:p>
    <w:p w14:paraId="7F0D3F22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 xml:space="preserve">  1   0 ms      0 ms      0 ms      192.168.20.1</w:t>
      </w:r>
    </w:p>
    <w:p w14:paraId="3A3BF975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 xml:space="preserve">  2   3 ms      0 ms      8 ms      192.168.12.1</w:t>
      </w:r>
    </w:p>
    <w:p w14:paraId="29DDCBF5" w14:textId="77777777" w:rsidR="000A5012" w:rsidRPr="000A5012" w:rsidRDefault="000A5012" w:rsidP="000A5012">
      <w:pPr>
        <w:pStyle w:val="Code"/>
        <w:rPr>
          <w:lang w:val="en-US"/>
        </w:rPr>
      </w:pPr>
      <w:r w:rsidRPr="000A5012">
        <w:rPr>
          <w:lang w:val="en-US"/>
        </w:rPr>
        <w:t xml:space="preserve">  3   0 ms      12 ms     0 ms      192.168.10.2</w:t>
      </w:r>
    </w:p>
    <w:p w14:paraId="7795A573" w14:textId="71C22F2B" w:rsidR="000A5012" w:rsidRDefault="000A5012" w:rsidP="000A5012">
      <w:pPr>
        <w:pStyle w:val="Heading4"/>
      </w:pPr>
      <w:r w:rsidRPr="000A5012">
        <w:t>PC2 zu</w:t>
      </w:r>
      <w:r>
        <w:t xml:space="preserve"> PC4</w:t>
      </w:r>
    </w:p>
    <w:p w14:paraId="69EE85A6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C:\&gt;tracert 192.168.30.2</w:t>
      </w:r>
    </w:p>
    <w:p w14:paraId="7E8A1C39" w14:textId="77777777" w:rsidR="000A5012" w:rsidRPr="000A5012" w:rsidRDefault="000A5012" w:rsidP="000A5012">
      <w:pPr>
        <w:pStyle w:val="Code"/>
        <w:rPr>
          <w:lang/>
        </w:rPr>
      </w:pPr>
    </w:p>
    <w:p w14:paraId="1369BEA1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 xml:space="preserve">Tracing route to 192.168.30.2 over a maximum of 30 hops: </w:t>
      </w:r>
    </w:p>
    <w:p w14:paraId="5AC2ED25" w14:textId="77777777" w:rsidR="000A5012" w:rsidRPr="000A5012" w:rsidRDefault="000A5012" w:rsidP="000A5012">
      <w:pPr>
        <w:pStyle w:val="Code"/>
        <w:rPr>
          <w:lang/>
        </w:rPr>
      </w:pPr>
    </w:p>
    <w:p w14:paraId="0310894D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1 0 ms 0 ms 0 ms 192.168.20.1</w:t>
      </w:r>
    </w:p>
    <w:p w14:paraId="2C6FEED2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2 6 ms 3 ms 0 ms 192.168.23.2</w:t>
      </w:r>
    </w:p>
    <w:p w14:paraId="5D29A955" w14:textId="77777777" w:rsidR="000A5012" w:rsidRPr="000A5012" w:rsidRDefault="000A5012" w:rsidP="000A5012">
      <w:pPr>
        <w:pStyle w:val="Code"/>
        <w:rPr>
          <w:lang/>
        </w:rPr>
      </w:pPr>
      <w:r w:rsidRPr="000A5012">
        <w:rPr>
          <w:lang/>
        </w:rPr>
        <w:t>3 0 ms 0 ms 3 ms 192.168.30.2</w:t>
      </w:r>
    </w:p>
    <w:p w14:paraId="3177C3D8" w14:textId="3CDC4F73" w:rsidR="000B3742" w:rsidRPr="000B3742" w:rsidRDefault="000B3742" w:rsidP="000A5012">
      <w:pPr>
        <w:pStyle w:val="Heading4"/>
      </w:pPr>
      <w:r>
        <w:t>PC2 zu PC4</w:t>
      </w:r>
    </w:p>
    <w:p w14:paraId="12A6C04B" w14:textId="17D46A06" w:rsidR="00903DC0" w:rsidRDefault="00903DC0" w:rsidP="00903DC0">
      <w:pPr>
        <w:pStyle w:val="Code"/>
        <w:rPr>
          <w:rFonts w:ascii="Times New Roman" w:hAnsi="Times New Roman"/>
          <w:lang/>
        </w:rPr>
      </w:pPr>
      <w:r w:rsidRPr="000B3742">
        <w:t>C:\&gt;tracert 192.168.40.2</w:t>
      </w:r>
    </w:p>
    <w:p w14:paraId="222BC302" w14:textId="77777777" w:rsidR="00903DC0" w:rsidRPr="000B3742" w:rsidRDefault="00903DC0" w:rsidP="00903DC0">
      <w:pPr>
        <w:pStyle w:val="Code"/>
      </w:pPr>
    </w:p>
    <w:p w14:paraId="03E4DB54" w14:textId="77777777" w:rsidR="00903DC0" w:rsidRPr="00903DC0" w:rsidRDefault="00903DC0" w:rsidP="00903DC0">
      <w:pPr>
        <w:pStyle w:val="Code"/>
        <w:rPr>
          <w:lang w:val="en-US"/>
        </w:rPr>
      </w:pPr>
      <w:r w:rsidRPr="00903DC0">
        <w:rPr>
          <w:lang w:val="en-US"/>
        </w:rPr>
        <w:t xml:space="preserve">Tracing route to 192.168.40.2 over a maximum of 30 hops: </w:t>
      </w:r>
    </w:p>
    <w:p w14:paraId="7DBED072" w14:textId="77777777" w:rsidR="00903DC0" w:rsidRPr="00903DC0" w:rsidRDefault="00903DC0" w:rsidP="00903DC0">
      <w:pPr>
        <w:pStyle w:val="Code"/>
        <w:rPr>
          <w:lang w:val="en-US"/>
        </w:rPr>
      </w:pPr>
    </w:p>
    <w:p w14:paraId="1C4FA8B1" w14:textId="77777777" w:rsidR="00903DC0" w:rsidRPr="00903DC0" w:rsidRDefault="00903DC0" w:rsidP="00903DC0">
      <w:pPr>
        <w:pStyle w:val="Code"/>
        <w:rPr>
          <w:lang w:val="en-US"/>
        </w:rPr>
      </w:pPr>
      <w:r w:rsidRPr="00903DC0">
        <w:rPr>
          <w:lang w:val="en-US"/>
        </w:rPr>
        <w:t>1 0 ms 0 ms 0 ms 192.168.20.1</w:t>
      </w:r>
    </w:p>
    <w:p w14:paraId="37074AC5" w14:textId="77777777" w:rsidR="00903DC0" w:rsidRPr="00903DC0" w:rsidRDefault="00903DC0" w:rsidP="00903DC0">
      <w:pPr>
        <w:pStyle w:val="Code"/>
        <w:rPr>
          <w:lang w:val="en-US"/>
        </w:rPr>
      </w:pPr>
      <w:r w:rsidRPr="00903DC0">
        <w:rPr>
          <w:lang w:val="en-US"/>
        </w:rPr>
        <w:t>2 9 ms 8 ms 0 ms 192.168.23.2</w:t>
      </w:r>
    </w:p>
    <w:p w14:paraId="2DCC3172" w14:textId="77777777" w:rsidR="00903DC0" w:rsidRPr="00903DC0" w:rsidRDefault="00903DC0" w:rsidP="00903DC0">
      <w:pPr>
        <w:pStyle w:val="Code"/>
        <w:rPr>
          <w:lang w:val="en-US"/>
        </w:rPr>
      </w:pPr>
      <w:r w:rsidRPr="00903DC0">
        <w:rPr>
          <w:lang w:val="en-US"/>
        </w:rPr>
        <w:t>3 6 ms 3 ms 1 ms 192.168.34.2</w:t>
      </w:r>
    </w:p>
    <w:p w14:paraId="2B7F94D2" w14:textId="5E59346F" w:rsidR="00903DC0" w:rsidRDefault="00903DC0" w:rsidP="00903DC0">
      <w:pPr>
        <w:pStyle w:val="Code"/>
        <w:rPr>
          <w:lang w:val="en-US"/>
        </w:rPr>
      </w:pPr>
      <w:r w:rsidRPr="00903DC0">
        <w:rPr>
          <w:lang w:val="en-US"/>
        </w:rPr>
        <w:t>4 12 ms 24 ms 3 ms 192.168.40.2</w:t>
      </w:r>
    </w:p>
    <w:p w14:paraId="0140CC16" w14:textId="75A6E2A6" w:rsidR="00D753B8" w:rsidRDefault="00D753B8" w:rsidP="00D753B8">
      <w:pPr>
        <w:pStyle w:val="Heading3"/>
      </w:pPr>
      <w:bookmarkStart w:id="9" w:name="_Toc118814944"/>
      <w:r>
        <w:t>Tracert zu den Loopback Interfaces</w:t>
      </w:r>
      <w:bookmarkEnd w:id="9"/>
    </w:p>
    <w:p w14:paraId="1E51FF01" w14:textId="334A22E6" w:rsidR="00D753B8" w:rsidRDefault="002C457D" w:rsidP="00D753B8">
      <w:pPr>
        <w:pStyle w:val="Heading4"/>
      </w:pPr>
      <w:r>
        <w:t xml:space="preserve">PC2 zu </w:t>
      </w:r>
      <w:r w:rsidR="00D753B8">
        <w:t>1.1.1.1</w:t>
      </w:r>
    </w:p>
    <w:p w14:paraId="27572514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>C:\&gt;tracert 1.1.1.1</w:t>
      </w:r>
    </w:p>
    <w:p w14:paraId="55363726" w14:textId="77777777" w:rsidR="00D753B8" w:rsidRPr="00D753B8" w:rsidRDefault="00D753B8" w:rsidP="00D753B8">
      <w:pPr>
        <w:pStyle w:val="Code"/>
        <w:rPr>
          <w:lang w:val="en-US"/>
        </w:rPr>
      </w:pPr>
    </w:p>
    <w:p w14:paraId="1BEE8034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Tracing route to 1.1.1.1 over a maximum of 30 hops: </w:t>
      </w:r>
    </w:p>
    <w:p w14:paraId="27B904BD" w14:textId="77777777" w:rsidR="00D753B8" w:rsidRPr="00D753B8" w:rsidRDefault="00D753B8" w:rsidP="00D753B8">
      <w:pPr>
        <w:pStyle w:val="Code"/>
        <w:rPr>
          <w:lang w:val="en-US"/>
        </w:rPr>
      </w:pPr>
    </w:p>
    <w:p w14:paraId="7FF782D3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  1   0 ms      0 ms      0 ms      192.168.20.1</w:t>
      </w:r>
    </w:p>
    <w:p w14:paraId="3C4A0FEF" w14:textId="5562D362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  2   8 ms      3 ms      0 ms      1.1.1.1</w:t>
      </w:r>
    </w:p>
    <w:p w14:paraId="335C8FFA" w14:textId="77777777" w:rsidR="00D753B8" w:rsidRDefault="00D753B8">
      <w:pPr>
        <w:jc w:val="left"/>
        <w:rPr>
          <w:rFonts w:ascii="Bahnschrift" w:eastAsiaTheme="majorEastAsia" w:hAnsi="Bahnschrift" w:cstheme="majorBidi"/>
          <w:i/>
          <w:iCs/>
          <w:color w:val="2F5496" w:themeColor="accent1" w:themeShade="BF"/>
        </w:rPr>
      </w:pPr>
      <w:r>
        <w:br w:type="page"/>
      </w:r>
    </w:p>
    <w:p w14:paraId="07D8A31C" w14:textId="145BF288" w:rsidR="00D753B8" w:rsidRDefault="002C457D" w:rsidP="00D753B8">
      <w:pPr>
        <w:pStyle w:val="Heading4"/>
      </w:pPr>
      <w:r>
        <w:lastRenderedPageBreak/>
        <w:t xml:space="preserve">PC2 zu </w:t>
      </w:r>
      <w:r w:rsidR="00D753B8">
        <w:t>2.2.2.2</w:t>
      </w:r>
    </w:p>
    <w:p w14:paraId="0A5C07B3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>C:\&gt;tracert 2.2.2.2</w:t>
      </w:r>
    </w:p>
    <w:p w14:paraId="07A01EFE" w14:textId="77777777" w:rsidR="00D753B8" w:rsidRPr="00D753B8" w:rsidRDefault="00D753B8" w:rsidP="00D753B8">
      <w:pPr>
        <w:pStyle w:val="Code"/>
        <w:rPr>
          <w:lang w:val="en-US"/>
        </w:rPr>
      </w:pPr>
    </w:p>
    <w:p w14:paraId="24D1BC42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Tracing route to 2.2.2.2 over a maximum of 30 hops: </w:t>
      </w:r>
    </w:p>
    <w:p w14:paraId="1D2FFC7B" w14:textId="77777777" w:rsidR="00D753B8" w:rsidRPr="00D753B8" w:rsidRDefault="00D753B8" w:rsidP="00D753B8">
      <w:pPr>
        <w:pStyle w:val="Code"/>
        <w:rPr>
          <w:lang w:val="en-US"/>
        </w:rPr>
      </w:pPr>
    </w:p>
    <w:p w14:paraId="7AE10D8B" w14:textId="54F5BF9E" w:rsidR="00D753B8" w:rsidRPr="00D753B8" w:rsidRDefault="00D753B8" w:rsidP="00D753B8">
      <w:pPr>
        <w:pStyle w:val="Code"/>
      </w:pPr>
      <w:r w:rsidRPr="00D753B8">
        <w:rPr>
          <w:lang w:val="en-US"/>
        </w:rPr>
        <w:t xml:space="preserve">  </w:t>
      </w:r>
      <w:r>
        <w:t>1   0 ms      0 ms      0 ms      2.2.2.2</w:t>
      </w:r>
    </w:p>
    <w:p w14:paraId="6749A9CB" w14:textId="32504515" w:rsidR="00D753B8" w:rsidRDefault="002C457D" w:rsidP="00D753B8">
      <w:pPr>
        <w:pStyle w:val="Heading4"/>
      </w:pPr>
      <w:r>
        <w:t xml:space="preserve">PC2 zu </w:t>
      </w:r>
      <w:r w:rsidR="00D753B8">
        <w:t>3.3.3.3</w:t>
      </w:r>
    </w:p>
    <w:p w14:paraId="3957521C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>C:\&gt;tracert 3.3.3.3</w:t>
      </w:r>
    </w:p>
    <w:p w14:paraId="65F5CCB8" w14:textId="77777777" w:rsidR="00D753B8" w:rsidRPr="00D753B8" w:rsidRDefault="00D753B8" w:rsidP="00D753B8">
      <w:pPr>
        <w:pStyle w:val="Code"/>
        <w:rPr>
          <w:lang w:val="en-US"/>
        </w:rPr>
      </w:pPr>
    </w:p>
    <w:p w14:paraId="21BB92CD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Tracing route to 3.3.3.3 over a maximum of 30 hops: </w:t>
      </w:r>
    </w:p>
    <w:p w14:paraId="33FB81CA" w14:textId="77777777" w:rsidR="00D753B8" w:rsidRPr="00D753B8" w:rsidRDefault="00D753B8" w:rsidP="00D753B8">
      <w:pPr>
        <w:pStyle w:val="Code"/>
        <w:rPr>
          <w:lang w:val="en-US"/>
        </w:rPr>
      </w:pPr>
    </w:p>
    <w:p w14:paraId="52AEE884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  1   0 ms      0 ms      0 ms      192.168.20.1</w:t>
      </w:r>
    </w:p>
    <w:p w14:paraId="7B3205F1" w14:textId="1B1AEA65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  2   0 ms      5 ms      0 ms      3.3.3.3</w:t>
      </w:r>
    </w:p>
    <w:p w14:paraId="2E1414CF" w14:textId="3EF857CA" w:rsidR="00D753B8" w:rsidRDefault="002C457D" w:rsidP="00D753B8">
      <w:pPr>
        <w:pStyle w:val="Heading4"/>
      </w:pPr>
      <w:r>
        <w:t xml:space="preserve">PC2 zu </w:t>
      </w:r>
      <w:r w:rsidR="00D753B8">
        <w:t>4.4.4.4</w:t>
      </w:r>
    </w:p>
    <w:p w14:paraId="7B3C8BB1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>C:\&gt;tracert 4.4.4.4</w:t>
      </w:r>
    </w:p>
    <w:p w14:paraId="5CC7F89D" w14:textId="77777777" w:rsidR="00D753B8" w:rsidRPr="00D753B8" w:rsidRDefault="00D753B8" w:rsidP="00D753B8">
      <w:pPr>
        <w:pStyle w:val="Code"/>
        <w:rPr>
          <w:lang w:val="en-US"/>
        </w:rPr>
      </w:pPr>
    </w:p>
    <w:p w14:paraId="7E998DDA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Tracing route to 4.4.4.4 over a maximum of 30 hops: </w:t>
      </w:r>
    </w:p>
    <w:p w14:paraId="63E3D6D5" w14:textId="77777777" w:rsidR="00D753B8" w:rsidRPr="00D753B8" w:rsidRDefault="00D753B8" w:rsidP="00D753B8">
      <w:pPr>
        <w:pStyle w:val="Code"/>
        <w:rPr>
          <w:lang w:val="en-US"/>
        </w:rPr>
      </w:pPr>
    </w:p>
    <w:p w14:paraId="36B5A649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  1   0 ms      0 ms      0 ms      192.168.20.1</w:t>
      </w:r>
    </w:p>
    <w:p w14:paraId="71B9107D" w14:textId="77777777" w:rsidR="00D753B8" w:rsidRPr="00D753B8" w:rsidRDefault="00D753B8" w:rsidP="00D753B8">
      <w:pPr>
        <w:pStyle w:val="Code"/>
        <w:rPr>
          <w:lang w:val="en-US"/>
        </w:rPr>
      </w:pPr>
      <w:r w:rsidRPr="00D753B8">
        <w:rPr>
          <w:lang w:val="en-US"/>
        </w:rPr>
        <w:t xml:space="preserve">  2   8 ms      5 ms      3 ms      192.168.23.2</w:t>
      </w:r>
    </w:p>
    <w:p w14:paraId="54394B63" w14:textId="63BA80AC" w:rsidR="00D753B8" w:rsidRPr="00D753B8" w:rsidRDefault="00D753B8" w:rsidP="00D753B8">
      <w:pPr>
        <w:pStyle w:val="Code"/>
      </w:pPr>
      <w:r w:rsidRPr="00D753B8">
        <w:rPr>
          <w:lang w:val="en-US"/>
        </w:rPr>
        <w:t xml:space="preserve">  </w:t>
      </w:r>
      <w:r>
        <w:t>3   18 ms     6 ms      9 ms      4.4.4.4</w:t>
      </w:r>
    </w:p>
    <w:p w14:paraId="4F7DF134" w14:textId="77777777" w:rsidR="00D753B8" w:rsidRDefault="00D753B8">
      <w:pPr>
        <w:jc w:val="left"/>
      </w:pPr>
    </w:p>
    <w:p w14:paraId="359BF266" w14:textId="0B15C253" w:rsidR="00D753B8" w:rsidRPr="00D753B8" w:rsidRDefault="00D753B8">
      <w:pPr>
        <w:jc w:val="left"/>
      </w:pPr>
      <w:r w:rsidRPr="00D753B8">
        <w:t>Alle Hosts und Loopback Interfaces sind vo</w:t>
      </w:r>
      <w:r>
        <w:t>n PC2 erreichbar.</w:t>
      </w:r>
    </w:p>
    <w:p w14:paraId="297CE1F0" w14:textId="2D9B3062" w:rsidR="00D753B8" w:rsidRPr="00D753B8" w:rsidRDefault="00D753B8">
      <w:pPr>
        <w:jc w:val="left"/>
        <w:rPr>
          <w:rFonts w:ascii="Bahnschrift" w:eastAsiaTheme="majorEastAsia" w:hAnsi="Bahnschrift" w:cstheme="majorBidi"/>
          <w:color w:val="2F5496" w:themeColor="accent1" w:themeShade="BF"/>
          <w:sz w:val="28"/>
          <w:szCs w:val="26"/>
        </w:rPr>
      </w:pPr>
      <w:r w:rsidRPr="00D753B8">
        <w:br w:type="page"/>
      </w:r>
    </w:p>
    <w:p w14:paraId="69995C39" w14:textId="4B08BE64" w:rsidR="00DA03B1" w:rsidRPr="00E82C07" w:rsidRDefault="00DA03B1" w:rsidP="00903DC0">
      <w:pPr>
        <w:pStyle w:val="Heading2"/>
      </w:pPr>
      <w:bookmarkStart w:id="10" w:name="_Toc118814945"/>
      <w:r w:rsidRPr="00E82C07">
        <w:lastRenderedPageBreak/>
        <w:t>Protokoll</w:t>
      </w:r>
      <w:bookmarkEnd w:id="10"/>
    </w:p>
    <w:p w14:paraId="52A89A2A" w14:textId="2F54B725" w:rsidR="00EB6E50" w:rsidRDefault="00E82C07" w:rsidP="00EB6E50">
      <w:r w:rsidRPr="00E82C07">
        <w:t xml:space="preserve">Das </w:t>
      </w:r>
      <w:r w:rsidR="00B03766" w:rsidRPr="00B03766">
        <w:t xml:space="preserve">High-Level Data Link Control </w:t>
      </w:r>
      <w:r w:rsidRPr="00E82C07">
        <w:t>(</w:t>
      </w:r>
      <w:r w:rsidR="00B03766">
        <w:t>HDLC</w:t>
      </w:r>
      <w:r w:rsidRPr="00E82C07">
        <w:t>) kommt au</w:t>
      </w:r>
      <w:r>
        <w:t xml:space="preserve">f der seriellen Schnittstelle zum Einsatz. </w:t>
      </w:r>
    </w:p>
    <w:p w14:paraId="6002D75D" w14:textId="4F1F966F" w:rsidR="00B03766" w:rsidRDefault="00B03766" w:rsidP="00B03766">
      <w:r w:rsidRPr="00B03766">
        <w:t>Auf dem Router kann man es über dem</w:t>
      </w:r>
      <w:r>
        <w:t xml:space="preserve"> </w:t>
      </w:r>
      <w:r w:rsidRPr="00B03766">
        <w:rPr>
          <w:rStyle w:val="Emphasis"/>
        </w:rPr>
        <w:t>encapsulation</w:t>
      </w:r>
      <w:r>
        <w:t xml:space="preserve"> Befehl umstellen.</w:t>
      </w:r>
    </w:p>
    <w:p w14:paraId="16759CA2" w14:textId="10BD7143" w:rsidR="00B03766" w:rsidRDefault="00B03766" w:rsidP="00B03766">
      <w:pPr>
        <w:pStyle w:val="Code"/>
        <w:rPr>
          <w:lang w:val="en-US"/>
        </w:rPr>
      </w:pPr>
      <w:r w:rsidRPr="00B03766">
        <w:rPr>
          <w:lang w:val="en-US"/>
        </w:rPr>
        <w:t>R140(config-if)#encapsulation hdlc</w:t>
      </w:r>
    </w:p>
    <w:p w14:paraId="4EAEBF5A" w14:textId="1DD4ED0F" w:rsidR="00B03766" w:rsidRPr="00655FBA" w:rsidRDefault="00B03766" w:rsidP="00B03766">
      <w:pPr>
        <w:pStyle w:val="Code"/>
        <w:rPr>
          <w:lang w:val="en-US"/>
        </w:rPr>
      </w:pPr>
      <w:r>
        <w:rPr>
          <w:lang w:val="en-US"/>
        </w:rPr>
        <w:t>R140(config-if)#encapsulation ppp</w:t>
      </w:r>
    </w:p>
    <w:p w14:paraId="26F579D7" w14:textId="14082A70" w:rsidR="00B03766" w:rsidRPr="00B03766" w:rsidRDefault="00B03766" w:rsidP="00EB6E50">
      <w:pPr>
        <w:rPr>
          <w:lang w:val="en-US"/>
        </w:rPr>
      </w:pPr>
    </w:p>
    <w:p w14:paraId="3372C1A6" w14:textId="0290819A" w:rsidR="00DA03B1" w:rsidRDefault="00DA03B1" w:rsidP="00DA03B1">
      <w:pPr>
        <w:pStyle w:val="Heading2"/>
      </w:pPr>
      <w:bookmarkStart w:id="11" w:name="_Toc118814946"/>
      <w:r w:rsidRPr="00655FBA">
        <w:t>Datenkapselung</w:t>
      </w:r>
      <w:bookmarkEnd w:id="11"/>
    </w:p>
    <w:p w14:paraId="7CC8A671" w14:textId="46A5279C" w:rsidR="00FF4C93" w:rsidRDefault="00FF4C93" w:rsidP="00FF4C93">
      <w:r>
        <w:t xml:space="preserve">Mit einem Sniffer, wie z.B.: Wireshark, kann man die Datenkapselung anschauen. </w:t>
      </w:r>
    </w:p>
    <w:p w14:paraId="4A737186" w14:textId="49D70110" w:rsidR="00FF4C93" w:rsidRDefault="00FF4C93" w:rsidP="00D5574B">
      <w:r>
        <w:t>Ein http-Paket sieht auf Wireshark so aus:</w:t>
      </w:r>
    </w:p>
    <w:p w14:paraId="0790A006" w14:textId="5DF9654F" w:rsidR="00D5574B" w:rsidRPr="00D5574B" w:rsidRDefault="00FF4C93" w:rsidP="00D5574B">
      <w:r w:rsidRPr="00FF4C93">
        <w:drawing>
          <wp:anchor distT="0" distB="0" distL="114300" distR="114300" simplePos="0" relativeHeight="251668480" behindDoc="0" locked="0" layoutInCell="1" allowOverlap="1" wp14:anchorId="130A5637" wp14:editId="4B34411D">
            <wp:simplePos x="0" y="0"/>
            <wp:positionH relativeFrom="column">
              <wp:posOffset>0</wp:posOffset>
            </wp:positionH>
            <wp:positionV relativeFrom="paragraph">
              <wp:posOffset>-3980</wp:posOffset>
            </wp:positionV>
            <wp:extent cx="5731510" cy="2221865"/>
            <wp:effectExtent l="0" t="0" r="2540" b="6985"/>
            <wp:wrapTopAndBottom/>
            <wp:docPr id="1" name="Picture 1" descr="Graphical user interface, application, table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Picture 1" descr="Graphical user interface, application, table&#10;&#10;Description automatically generated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22186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>
        <w:t>Es wird in Text und in Hexadezimal angezeigt.</w:t>
      </w:r>
    </w:p>
    <w:p w14:paraId="5AEF0F4F" w14:textId="2B2B038D" w:rsidR="00FF4C93" w:rsidRDefault="00FF4C93" w:rsidP="00D5574B">
      <w:r>
        <w:rPr>
          <w:noProof/>
        </w:rPr>
        <w:drawing>
          <wp:anchor distT="0" distB="0" distL="114300" distR="114300" simplePos="0" relativeHeight="251669504" behindDoc="0" locked="0" layoutInCell="1" allowOverlap="1" wp14:anchorId="3924374D" wp14:editId="0ECA8034">
            <wp:simplePos x="0" y="0"/>
            <wp:positionH relativeFrom="margin">
              <wp:align>right</wp:align>
            </wp:positionH>
            <wp:positionV relativeFrom="paragraph">
              <wp:posOffset>509239</wp:posOffset>
            </wp:positionV>
            <wp:extent cx="5731510" cy="2147570"/>
            <wp:effectExtent l="0" t="0" r="2540" b="5080"/>
            <wp:wrapTopAndBottom/>
            <wp:docPr id="2" name="Picture 2" descr="Graphical user interface, text, application, email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Picture 2" descr="Graphical user interface, text, application, email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1475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 xml:space="preserve">Auf Layer 7 (Application), 6 (Presentation) und 5 (Session) kommt das Hypertext Transfer Protocol zum Einsatz. </w:t>
      </w:r>
    </w:p>
    <w:p w14:paraId="0054357E" w14:textId="3AAF8009" w:rsidR="00FF4C93" w:rsidRPr="00D5574B" w:rsidRDefault="00FF4C93" w:rsidP="00D5574B"/>
    <w:p w14:paraId="0E68460F" w14:textId="4FC26B26" w:rsidR="00FF4C93" w:rsidRDefault="00FF4C93">
      <w:pPr>
        <w:jc w:val="left"/>
      </w:pPr>
      <w:r>
        <w:br w:type="page"/>
      </w:r>
    </w:p>
    <w:p w14:paraId="709580AC" w14:textId="2F02787D" w:rsidR="00D5574B" w:rsidRDefault="00FF4C93" w:rsidP="00D5574B">
      <w:r>
        <w:rPr>
          <w:noProof/>
        </w:rPr>
        <w:lastRenderedPageBreak/>
        <w:drawing>
          <wp:anchor distT="0" distB="0" distL="114300" distR="114300" simplePos="0" relativeHeight="251670528" behindDoc="0" locked="0" layoutInCell="1" allowOverlap="1" wp14:anchorId="6A1A37C3" wp14:editId="3B26B5FD">
            <wp:simplePos x="0" y="0"/>
            <wp:positionH relativeFrom="margin">
              <wp:align>right</wp:align>
            </wp:positionH>
            <wp:positionV relativeFrom="paragraph">
              <wp:posOffset>262871</wp:posOffset>
            </wp:positionV>
            <wp:extent cx="5731510" cy="3025140"/>
            <wp:effectExtent l="0" t="0" r="2540" b="3810"/>
            <wp:wrapTopAndBottom/>
            <wp:docPr id="4" name="Picture 4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Picture 4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30251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uf Layer 4, dem Transport Layer, wird das Transmission Control Protocol verwendet.</w:t>
      </w:r>
    </w:p>
    <w:p w14:paraId="50C4EBA1" w14:textId="6DD9617B" w:rsidR="00FF4C93" w:rsidRPr="00D5574B" w:rsidRDefault="00FF4C93" w:rsidP="00D5574B"/>
    <w:p w14:paraId="30309214" w14:textId="44311F19" w:rsidR="00D5574B" w:rsidRDefault="00FF4C93" w:rsidP="00D5574B">
      <w:r>
        <w:rPr>
          <w:noProof/>
        </w:rPr>
        <w:drawing>
          <wp:anchor distT="0" distB="0" distL="114300" distR="114300" simplePos="0" relativeHeight="251671552" behindDoc="0" locked="0" layoutInCell="1" allowOverlap="1" wp14:anchorId="699E57FD" wp14:editId="2B82ED28">
            <wp:simplePos x="0" y="0"/>
            <wp:positionH relativeFrom="margin">
              <wp:align>right</wp:align>
            </wp:positionH>
            <wp:positionV relativeFrom="paragraph">
              <wp:posOffset>292892</wp:posOffset>
            </wp:positionV>
            <wp:extent cx="5731510" cy="2095500"/>
            <wp:effectExtent l="0" t="0" r="2540" b="0"/>
            <wp:wrapTopAndBottom/>
            <wp:docPr id="5" name="Picture 5" descr="Graphical user interface, text, application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Picture 5" descr="Graphical user interface, text, application&#10;&#10;Description automatically generated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1510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>
        <w:t>Auf Layer 3, dem Internet Layer, wird das Internet Protocol verwendet (IPv4 oder IPv6).</w:t>
      </w:r>
    </w:p>
    <w:p w14:paraId="148077B6" w14:textId="7A4E45B1" w:rsidR="00FF4C93" w:rsidRPr="00D5574B" w:rsidRDefault="00FF4C93" w:rsidP="00D5574B"/>
    <w:p w14:paraId="6629C031" w14:textId="62346786" w:rsidR="00D5574B" w:rsidRDefault="006959CC" w:rsidP="00D5574B">
      <w:r w:rsidRPr="006959CC">
        <w:drawing>
          <wp:anchor distT="0" distB="0" distL="114300" distR="114300" simplePos="0" relativeHeight="251672576" behindDoc="0" locked="0" layoutInCell="1" allowOverlap="1" wp14:anchorId="613DA53E" wp14:editId="14749485">
            <wp:simplePos x="0" y="0"/>
            <wp:positionH relativeFrom="margin">
              <wp:align>right</wp:align>
            </wp:positionH>
            <wp:positionV relativeFrom="paragraph">
              <wp:posOffset>300990</wp:posOffset>
            </wp:positionV>
            <wp:extent cx="5731510" cy="1324610"/>
            <wp:effectExtent l="0" t="0" r="2540" b="8890"/>
            <wp:wrapTopAndBottom/>
            <wp:docPr id="6" name="Picture 6" descr="Text&#10;&#10;Description automatically generate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6" descr="Text&#10;&#10;Description automatically generated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32461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FF4C93" w:rsidRPr="006959CC">
        <w:t xml:space="preserve">Auf </w:t>
      </w:r>
      <w:r w:rsidRPr="006959CC">
        <w:t>Layer 2, dem Data Link Layer, wird E</w:t>
      </w:r>
      <w:r>
        <w:t>thernet II verwendet.</w:t>
      </w:r>
    </w:p>
    <w:p w14:paraId="0CFE4957" w14:textId="3E5BC8D5" w:rsidR="006959CC" w:rsidRPr="006959CC" w:rsidRDefault="006959CC" w:rsidP="00D5574B"/>
    <w:p w14:paraId="70A40EEC" w14:textId="77777777" w:rsidR="00FF4C93" w:rsidRPr="006959CC" w:rsidRDefault="00FF4C93" w:rsidP="00D5574B"/>
    <w:p w14:paraId="3BFDDE98" w14:textId="77777777" w:rsidR="00D5574B" w:rsidRPr="006959CC" w:rsidRDefault="00D5574B" w:rsidP="00D5574B"/>
    <w:sectPr w:rsidR="00D5574B" w:rsidRPr="006959CC" w:rsidSect="007C5BCD">
      <w:footerReference w:type="default" r:id="rId15"/>
      <w:pgSz w:w="11906" w:h="16838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EDF8C9B" w14:textId="77777777" w:rsidR="00625CF6" w:rsidRDefault="00625CF6" w:rsidP="0034280D">
      <w:pPr>
        <w:spacing w:after="0" w:line="240" w:lineRule="auto"/>
      </w:pPr>
      <w:r>
        <w:separator/>
      </w:r>
    </w:p>
  </w:endnote>
  <w:endnote w:type="continuationSeparator" w:id="0">
    <w:p w14:paraId="1CF87FA3" w14:textId="77777777" w:rsidR="00625CF6" w:rsidRDefault="00625CF6" w:rsidP="0034280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Nova">
    <w:altName w:val="Arial Nova"/>
    <w:charset w:val="00"/>
    <w:family w:val="swiss"/>
    <w:pitch w:val="variable"/>
    <w:sig w:usb0="0000028F" w:usb1="00000002" w:usb2="00000000" w:usb3="00000000" w:csb0="0000019F" w:csb1="00000000"/>
  </w:font>
  <w:font w:name="Bahnschrift">
    <w:panose1 w:val="020B0502040204020203"/>
    <w:charset w:val="00"/>
    <w:family w:val="swiss"/>
    <w:pitch w:val="variable"/>
    <w:sig w:usb0="A00002C7" w:usb1="00000002" w:usb2="00000000" w:usb3="00000000" w:csb0="0000019F" w:csb1="00000000"/>
  </w:font>
  <w:font w:name="Cascadia Code">
    <w:panose1 w:val="020B0609020000020004"/>
    <w:charset w:val="00"/>
    <w:family w:val="modern"/>
    <w:pitch w:val="fixed"/>
    <w:sig w:usb0="A1002AFF" w:usb1="C000F9FB" w:usb2="00040020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rPr>
        <w:b/>
        <w:bCs/>
      </w:rPr>
      <w:id w:val="797413087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199C21C7" w14:textId="4B1C30E8" w:rsidR="00D753B8" w:rsidRPr="00D753B8" w:rsidRDefault="00D753B8">
        <w:pPr>
          <w:pStyle w:val="Footer"/>
          <w:jc w:val="center"/>
          <w:rPr>
            <w:b/>
            <w:bCs/>
          </w:rPr>
        </w:pPr>
        <w:r w:rsidRPr="00D753B8">
          <w:rPr>
            <w:b/>
            <w:bCs/>
          </w:rPr>
          <w:fldChar w:fldCharType="begin"/>
        </w:r>
        <w:r w:rsidRPr="00D753B8">
          <w:rPr>
            <w:b/>
            <w:bCs/>
          </w:rPr>
          <w:instrText xml:space="preserve"> PAGE   \* MERGEFORMAT </w:instrText>
        </w:r>
        <w:r w:rsidRPr="00D753B8">
          <w:rPr>
            <w:b/>
            <w:bCs/>
          </w:rPr>
          <w:fldChar w:fldCharType="separate"/>
        </w:r>
        <w:r w:rsidRPr="00D753B8">
          <w:rPr>
            <w:b/>
            <w:bCs/>
            <w:noProof/>
          </w:rPr>
          <w:t>2</w:t>
        </w:r>
        <w:r w:rsidRPr="00D753B8">
          <w:rPr>
            <w:b/>
            <w:bCs/>
            <w:noProof/>
          </w:rPr>
          <w:fldChar w:fldCharType="end"/>
        </w:r>
      </w:p>
    </w:sdtContent>
  </w:sdt>
  <w:p w14:paraId="1676ABCE" w14:textId="013D995F" w:rsidR="0034280D" w:rsidRPr="00D753B8" w:rsidRDefault="00D753B8">
    <w:pPr>
      <w:pStyle w:val="Footer"/>
      <w:rPr>
        <w:i/>
        <w:iCs/>
      </w:rPr>
    </w:pPr>
    <w:r w:rsidRPr="00D753B8">
      <w:rPr>
        <w:i/>
        <w:iCs/>
      </w:rPr>
      <w:t>Leonard Bunea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E22D6AE" w14:textId="77777777" w:rsidR="00625CF6" w:rsidRDefault="00625CF6" w:rsidP="0034280D">
      <w:pPr>
        <w:spacing w:after="0" w:line="240" w:lineRule="auto"/>
      </w:pPr>
      <w:r>
        <w:separator/>
      </w:r>
    </w:p>
  </w:footnote>
  <w:footnote w:type="continuationSeparator" w:id="0">
    <w:p w14:paraId="47466B19" w14:textId="77777777" w:rsidR="00625CF6" w:rsidRDefault="00625CF6" w:rsidP="0034280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5"/>
  <w:defaultTabStop w:val="720"/>
  <w:hyphenationZone w:val="425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F77A3"/>
    <w:rsid w:val="00002359"/>
    <w:rsid w:val="000167F3"/>
    <w:rsid w:val="00084434"/>
    <w:rsid w:val="000A5012"/>
    <w:rsid w:val="000B3742"/>
    <w:rsid w:val="000C34E3"/>
    <w:rsid w:val="000F77A3"/>
    <w:rsid w:val="002C457D"/>
    <w:rsid w:val="002C60D6"/>
    <w:rsid w:val="003261CD"/>
    <w:rsid w:val="0033761D"/>
    <w:rsid w:val="0034280D"/>
    <w:rsid w:val="003454B5"/>
    <w:rsid w:val="00370395"/>
    <w:rsid w:val="00432951"/>
    <w:rsid w:val="0047727B"/>
    <w:rsid w:val="004D7224"/>
    <w:rsid w:val="00505D38"/>
    <w:rsid w:val="00536477"/>
    <w:rsid w:val="00566371"/>
    <w:rsid w:val="00625CF6"/>
    <w:rsid w:val="00655FBA"/>
    <w:rsid w:val="006959CC"/>
    <w:rsid w:val="00784FB5"/>
    <w:rsid w:val="007C5BCD"/>
    <w:rsid w:val="00870D47"/>
    <w:rsid w:val="008A2786"/>
    <w:rsid w:val="008A634D"/>
    <w:rsid w:val="00903DC0"/>
    <w:rsid w:val="009D712F"/>
    <w:rsid w:val="00AC7239"/>
    <w:rsid w:val="00AF4632"/>
    <w:rsid w:val="00B03766"/>
    <w:rsid w:val="00B660B3"/>
    <w:rsid w:val="00BC24E3"/>
    <w:rsid w:val="00C37DFA"/>
    <w:rsid w:val="00C42DF1"/>
    <w:rsid w:val="00C56E0B"/>
    <w:rsid w:val="00CC4296"/>
    <w:rsid w:val="00CF2FD2"/>
    <w:rsid w:val="00D1726B"/>
    <w:rsid w:val="00D314E6"/>
    <w:rsid w:val="00D5574B"/>
    <w:rsid w:val="00D753B8"/>
    <w:rsid w:val="00D82D7F"/>
    <w:rsid w:val="00DA03B1"/>
    <w:rsid w:val="00E161BA"/>
    <w:rsid w:val="00E82C07"/>
    <w:rsid w:val="00EB6E50"/>
    <w:rsid w:val="00EC538C"/>
    <w:rsid w:val="00F04FCC"/>
    <w:rsid w:val="00F312DB"/>
    <w:rsid w:val="00F80068"/>
    <w:rsid w:val="00FF4C9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D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,"/>
  <w14:docId w14:val="17BD4F0F"/>
  <w15:chartTrackingRefBased/>
  <w15:docId w15:val="{3361C2F3-5AB6-49DB-A7CC-E63FB2A44F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de-D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3454B5"/>
    <w:pPr>
      <w:jc w:val="both"/>
    </w:pPr>
    <w:rPr>
      <w:rFonts w:ascii="Arial Nova" w:hAnsi="Arial Nova"/>
      <w:sz w:val="24"/>
      <w:lang w:val="de-AT"/>
    </w:rPr>
  </w:style>
  <w:style w:type="paragraph" w:styleId="Heading1">
    <w:name w:val="heading 1"/>
    <w:basedOn w:val="Normal"/>
    <w:next w:val="Normal"/>
    <w:link w:val="Heading1Char"/>
    <w:uiPriority w:val="9"/>
    <w:qFormat/>
    <w:rsid w:val="0034280D"/>
    <w:pPr>
      <w:keepNext/>
      <w:keepLines/>
      <w:spacing w:before="360" w:after="120"/>
      <w:jc w:val="center"/>
      <w:outlineLvl w:val="0"/>
    </w:pPr>
    <w:rPr>
      <w:rFonts w:ascii="Bahnschrift" w:eastAsiaTheme="majorEastAsia" w:hAnsi="Bahnschrift" w:cstheme="majorBidi"/>
      <w:color w:val="0070C0"/>
      <w:sz w:val="40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34280D"/>
    <w:pPr>
      <w:keepNext/>
      <w:keepLines/>
      <w:spacing w:before="160" w:after="120"/>
      <w:outlineLvl w:val="1"/>
    </w:pPr>
    <w:rPr>
      <w:rFonts w:ascii="Bahnschrift" w:eastAsiaTheme="majorEastAsia" w:hAnsi="Bahnschrift" w:cstheme="majorBidi"/>
      <w:color w:val="2F5496" w:themeColor="accent1" w:themeShade="BF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34280D"/>
    <w:pPr>
      <w:keepNext/>
      <w:keepLines/>
      <w:spacing w:before="160" w:after="120"/>
      <w:outlineLvl w:val="2"/>
    </w:pPr>
    <w:rPr>
      <w:rFonts w:ascii="Bahnschrift" w:eastAsiaTheme="majorEastAsia" w:hAnsi="Bahnschrift" w:cstheme="majorBidi"/>
      <w:color w:val="2F5496" w:themeColor="accent1" w:themeShade="BF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34280D"/>
    <w:pPr>
      <w:keepNext/>
      <w:keepLines/>
      <w:spacing w:before="160" w:after="120"/>
      <w:outlineLvl w:val="3"/>
    </w:pPr>
    <w:rPr>
      <w:rFonts w:ascii="Bahnschrift" w:eastAsiaTheme="majorEastAsia" w:hAnsi="Bahnschrift" w:cstheme="majorBidi"/>
      <w:i/>
      <w:iCs/>
      <w:color w:val="2F5496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34280D"/>
    <w:pPr>
      <w:keepNext/>
      <w:keepLines/>
      <w:spacing w:before="40" w:after="0"/>
      <w:outlineLvl w:val="4"/>
    </w:pPr>
    <w:rPr>
      <w:rFonts w:ascii="Bahnschrift" w:eastAsiaTheme="majorEastAsia" w:hAnsi="Bahnschrift" w:cstheme="majorBidi"/>
      <w:i/>
      <w:color w:val="8496B0" w:themeColor="text2" w:themeTint="99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Spacing">
    <w:name w:val="No Spacing"/>
    <w:link w:val="NoSpacingChar"/>
    <w:uiPriority w:val="1"/>
    <w:qFormat/>
    <w:rsid w:val="007C5BCD"/>
    <w:pPr>
      <w:spacing w:after="0" w:line="240" w:lineRule="auto"/>
    </w:pPr>
    <w:rPr>
      <w:rFonts w:eastAsiaTheme="minorEastAsia"/>
      <w:lang w:val="en-US"/>
    </w:rPr>
  </w:style>
  <w:style w:type="character" w:customStyle="1" w:styleId="NoSpacingChar">
    <w:name w:val="No Spacing Char"/>
    <w:basedOn w:val="DefaultParagraphFont"/>
    <w:link w:val="NoSpacing"/>
    <w:uiPriority w:val="1"/>
    <w:rsid w:val="007C5BCD"/>
    <w:rPr>
      <w:rFonts w:eastAsiaTheme="minorEastAsia"/>
      <w:lang w:val="en-US"/>
    </w:rPr>
  </w:style>
  <w:style w:type="character" w:customStyle="1" w:styleId="Heading1Char">
    <w:name w:val="Heading 1 Char"/>
    <w:basedOn w:val="DefaultParagraphFont"/>
    <w:link w:val="Heading1"/>
    <w:uiPriority w:val="9"/>
    <w:rsid w:val="0034280D"/>
    <w:rPr>
      <w:rFonts w:ascii="Bahnschrift" w:eastAsiaTheme="majorEastAsia" w:hAnsi="Bahnschrift" w:cstheme="majorBidi"/>
      <w:color w:val="0070C0"/>
      <w:sz w:val="40"/>
      <w:szCs w:val="32"/>
      <w:lang w:val="de-AT"/>
    </w:rPr>
  </w:style>
  <w:style w:type="paragraph" w:styleId="TOCHeading">
    <w:name w:val="TOC Heading"/>
    <w:basedOn w:val="Heading1"/>
    <w:next w:val="Normal"/>
    <w:uiPriority w:val="39"/>
    <w:unhideWhenUsed/>
    <w:qFormat/>
    <w:rsid w:val="007C5BCD"/>
    <w:pPr>
      <w:outlineLvl w:val="9"/>
    </w:pPr>
    <w:rPr>
      <w:lang w:val="en-US"/>
    </w:rPr>
  </w:style>
  <w:style w:type="character" w:customStyle="1" w:styleId="Heading2Char">
    <w:name w:val="Heading 2 Char"/>
    <w:basedOn w:val="DefaultParagraphFont"/>
    <w:link w:val="Heading2"/>
    <w:uiPriority w:val="9"/>
    <w:rsid w:val="0034280D"/>
    <w:rPr>
      <w:rFonts w:ascii="Bahnschrift" w:eastAsiaTheme="majorEastAsia" w:hAnsi="Bahnschrift" w:cstheme="majorBidi"/>
      <w:color w:val="2F5496" w:themeColor="accent1" w:themeShade="BF"/>
      <w:sz w:val="28"/>
      <w:szCs w:val="26"/>
      <w:lang w:val="de-AT"/>
    </w:rPr>
  </w:style>
  <w:style w:type="paragraph" w:styleId="TableofFigures">
    <w:name w:val="table of figures"/>
    <w:basedOn w:val="Normal"/>
    <w:next w:val="Normal"/>
    <w:uiPriority w:val="99"/>
    <w:semiHidden/>
    <w:unhideWhenUsed/>
    <w:rsid w:val="007C5BCD"/>
    <w:pPr>
      <w:spacing w:after="0"/>
    </w:pPr>
  </w:style>
  <w:style w:type="character" w:customStyle="1" w:styleId="Heading3Char">
    <w:name w:val="Heading 3 Char"/>
    <w:basedOn w:val="DefaultParagraphFont"/>
    <w:link w:val="Heading3"/>
    <w:uiPriority w:val="9"/>
    <w:rsid w:val="0034280D"/>
    <w:rPr>
      <w:rFonts w:ascii="Bahnschrift" w:eastAsiaTheme="majorEastAsia" w:hAnsi="Bahnschrift" w:cstheme="majorBidi"/>
      <w:color w:val="2F5496" w:themeColor="accent1" w:themeShade="BF"/>
      <w:sz w:val="24"/>
      <w:szCs w:val="24"/>
      <w:lang w:val="de-AT"/>
    </w:rPr>
  </w:style>
  <w:style w:type="character" w:customStyle="1" w:styleId="Heading4Char">
    <w:name w:val="Heading 4 Char"/>
    <w:basedOn w:val="DefaultParagraphFont"/>
    <w:link w:val="Heading4"/>
    <w:uiPriority w:val="9"/>
    <w:rsid w:val="0034280D"/>
    <w:rPr>
      <w:rFonts w:ascii="Bahnschrift" w:eastAsiaTheme="majorEastAsia" w:hAnsi="Bahnschrift" w:cstheme="majorBidi"/>
      <w:i/>
      <w:iCs/>
      <w:color w:val="2F5496" w:themeColor="accent1" w:themeShade="BF"/>
      <w:sz w:val="24"/>
      <w:lang w:val="de-AT"/>
    </w:rPr>
  </w:style>
  <w:style w:type="paragraph" w:styleId="TOC1">
    <w:name w:val="toc 1"/>
    <w:basedOn w:val="Normal"/>
    <w:next w:val="Normal"/>
    <w:autoRedefine/>
    <w:uiPriority w:val="39"/>
    <w:unhideWhenUsed/>
    <w:rsid w:val="00D1726B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D1726B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D1726B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D1726B"/>
    <w:rPr>
      <w:color w:val="0563C1" w:themeColor="hyperlink"/>
      <w:u w:val="single"/>
    </w:rPr>
  </w:style>
  <w:style w:type="paragraph" w:customStyle="1" w:styleId="Code">
    <w:name w:val="Code"/>
    <w:basedOn w:val="Normal"/>
    <w:qFormat/>
    <w:rsid w:val="00AC7239"/>
    <w:pPr>
      <w:shd w:val="clear" w:color="auto" w:fill="0D0D0D" w:themeFill="text1" w:themeFillTint="F2"/>
      <w:spacing w:after="0" w:line="276" w:lineRule="auto"/>
      <w:jc w:val="left"/>
    </w:pPr>
    <w:rPr>
      <w:rFonts w:ascii="Cascadia Code" w:hAnsi="Cascadia Code"/>
      <w:b/>
      <w:bCs/>
      <w:color w:val="FFFFFF" w:themeColor="background1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rsid w:val="0034280D"/>
    <w:rPr>
      <w:rFonts w:ascii="Bahnschrift" w:eastAsiaTheme="majorEastAsia" w:hAnsi="Bahnschrift" w:cstheme="majorBidi"/>
      <w:i/>
      <w:color w:val="8496B0" w:themeColor="text2" w:themeTint="99"/>
      <w:sz w:val="24"/>
      <w:lang w:val="de-AT"/>
    </w:rPr>
  </w:style>
  <w:style w:type="paragraph" w:styleId="NormalWeb">
    <w:name w:val="Normal (Web)"/>
    <w:basedOn w:val="Normal"/>
    <w:uiPriority w:val="99"/>
    <w:semiHidden/>
    <w:unhideWhenUsed/>
    <w:rsid w:val="0033761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Cs w:val="24"/>
    </w:rPr>
  </w:style>
  <w:style w:type="character" w:styleId="Emphasis">
    <w:name w:val="Emphasis"/>
    <w:basedOn w:val="DefaultParagraphFont"/>
    <w:uiPriority w:val="20"/>
    <w:qFormat/>
    <w:rsid w:val="00B03766"/>
    <w:rPr>
      <w:i/>
      <w:iCs/>
    </w:rPr>
  </w:style>
  <w:style w:type="paragraph" w:styleId="Title">
    <w:name w:val="Title"/>
    <w:basedOn w:val="Normal"/>
    <w:next w:val="Normal"/>
    <w:link w:val="TitleChar"/>
    <w:uiPriority w:val="10"/>
    <w:qFormat/>
    <w:rsid w:val="0034280D"/>
    <w:pPr>
      <w:spacing w:after="0" w:line="216" w:lineRule="auto"/>
      <w:contextualSpacing/>
    </w:pPr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34280D"/>
    <w:rPr>
      <w:rFonts w:asciiTheme="majorHAnsi" w:eastAsiaTheme="majorEastAsia" w:hAnsiTheme="majorHAnsi" w:cstheme="majorBidi"/>
      <w:color w:val="404040" w:themeColor="text1" w:themeTint="BF"/>
      <w:spacing w:val="-10"/>
      <w:kern w:val="28"/>
      <w:sz w:val="56"/>
      <w:szCs w:val="56"/>
      <w:lang w:val="en-US"/>
    </w:rPr>
  </w:style>
  <w:style w:type="paragraph" w:styleId="Subtitle">
    <w:name w:val="Subtitle"/>
    <w:basedOn w:val="Normal"/>
    <w:next w:val="Normal"/>
    <w:link w:val="SubtitleChar"/>
    <w:uiPriority w:val="11"/>
    <w:qFormat/>
    <w:rsid w:val="0034280D"/>
    <w:pPr>
      <w:numPr>
        <w:ilvl w:val="1"/>
      </w:numPr>
    </w:pPr>
    <w:rPr>
      <w:rFonts w:asciiTheme="minorHAnsi" w:eastAsiaTheme="minorEastAsia" w:hAnsiTheme="minorHAnsi" w:cs="Times New Roman"/>
      <w:color w:val="5A5A5A" w:themeColor="text1" w:themeTint="A5"/>
      <w:spacing w:val="15"/>
      <w:sz w:val="22"/>
      <w:lang w:val="en-US"/>
    </w:rPr>
  </w:style>
  <w:style w:type="character" w:customStyle="1" w:styleId="SubtitleChar">
    <w:name w:val="Subtitle Char"/>
    <w:basedOn w:val="DefaultParagraphFont"/>
    <w:link w:val="Subtitle"/>
    <w:uiPriority w:val="11"/>
    <w:rsid w:val="0034280D"/>
    <w:rPr>
      <w:rFonts w:eastAsiaTheme="minorEastAsia" w:cs="Times New Roman"/>
      <w:color w:val="5A5A5A" w:themeColor="text1" w:themeTint="A5"/>
      <w:spacing w:val="15"/>
      <w:lang w:val="en-US"/>
    </w:rPr>
  </w:style>
  <w:style w:type="paragraph" w:styleId="Header">
    <w:name w:val="header"/>
    <w:basedOn w:val="Normal"/>
    <w:link w:val="HeaderChar"/>
    <w:uiPriority w:val="99"/>
    <w:unhideWhenUsed/>
    <w:rsid w:val="0034280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34280D"/>
    <w:rPr>
      <w:rFonts w:ascii="Arial Nova" w:hAnsi="Arial Nova"/>
      <w:sz w:val="24"/>
      <w:lang w:val="de-AT"/>
    </w:rPr>
  </w:style>
  <w:style w:type="paragraph" w:styleId="Footer">
    <w:name w:val="footer"/>
    <w:basedOn w:val="Normal"/>
    <w:link w:val="FooterChar"/>
    <w:uiPriority w:val="99"/>
    <w:unhideWhenUsed/>
    <w:rsid w:val="0034280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34280D"/>
    <w:rPr>
      <w:rFonts w:ascii="Arial Nova" w:hAnsi="Arial Nova"/>
      <w:sz w:val="24"/>
      <w:lang w:val="de-A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2874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67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45619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661089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701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593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4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0297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917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397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1778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Einfaches Netzwerk mit statischem Routing.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F411B6E-7A80-4F8B-B5FD-DC21A4C9AED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0</TotalTime>
  <Pages>11</Pages>
  <Words>1164</Words>
  <Characters>6635</Characters>
  <Application>Microsoft Office Word</Application>
  <DocSecurity>0</DocSecurity>
  <Lines>55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tatisches routing</vt:lpstr>
    </vt:vector>
  </TitlesOfParts>
  <Company/>
  <LinksUpToDate>false</LinksUpToDate>
  <CharactersWithSpaces>7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isches routing</dc:title>
  <dc:subject/>
  <dc:creator>Leonard Bunea</dc:creator>
  <cp:keywords/>
  <dc:description/>
  <cp:lastModifiedBy>A Fox</cp:lastModifiedBy>
  <cp:revision>22</cp:revision>
  <dcterms:created xsi:type="dcterms:W3CDTF">2022-10-15T09:19:00Z</dcterms:created>
  <dcterms:modified xsi:type="dcterms:W3CDTF">2022-11-08T14:55:00Z</dcterms:modified>
  <cp:category>NWTK</cp:category>
</cp:coreProperties>
</file>